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3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29" r:id="rId1"/>
    <p:sldMasterId id="2147485141" r:id="rId2"/>
    <p:sldMasterId id="2147485144" r:id="rId3"/>
    <p:sldMasterId id="2147485155" r:id="rId4"/>
    <p:sldMasterId id="2147485158" r:id="rId5"/>
  </p:sldMasterIdLst>
  <p:notesMasterIdLst>
    <p:notesMasterId r:id="rId16"/>
  </p:notesMasterIdLst>
  <p:handoutMasterIdLst>
    <p:handoutMasterId r:id="rId17"/>
  </p:handoutMasterIdLst>
  <p:sldIdLst>
    <p:sldId id="684" r:id="rId6"/>
    <p:sldId id="465" r:id="rId7"/>
    <p:sldId id="620" r:id="rId8"/>
    <p:sldId id="621" r:id="rId9"/>
    <p:sldId id="622" r:id="rId10"/>
    <p:sldId id="624" r:id="rId11"/>
    <p:sldId id="590" r:id="rId12"/>
    <p:sldId id="591" r:id="rId13"/>
    <p:sldId id="627" r:id="rId14"/>
    <p:sldId id="651" r:id="rId15"/>
  </p:sldIdLst>
  <p:sldSz cx="9144000" cy="5143500" type="screen16x9"/>
  <p:notesSz cx="6877050" cy="10001250"/>
  <p:defaultTextStyle>
    <a:defPPr>
      <a:defRPr lang="fr-FR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DDF"/>
    <a:srgbClr val="00688D"/>
    <a:srgbClr val="F15A24"/>
    <a:srgbClr val="D64620"/>
    <a:srgbClr val="99A1DB"/>
    <a:srgbClr val="FF66FF"/>
    <a:srgbClr val="FF33CC"/>
    <a:srgbClr val="E28C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Style moyen 2 - Accentuation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Style moyen 1 - Accentuation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35758FB7-9AC5-4552-8A53-C91805E547FA}" styleName="Style à thème 1 - Accentuation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27F97BB-C833-4FB7-BDE5-3F7075034690}" styleName="Style à thème 2 - Accentuation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721" autoAdjust="0"/>
    <p:restoredTop sz="72919" autoAdjust="0"/>
  </p:normalViewPr>
  <p:slideViewPr>
    <p:cSldViewPr>
      <p:cViewPr varScale="1">
        <p:scale>
          <a:sx n="81" d="100"/>
          <a:sy n="81" d="100"/>
        </p:scale>
        <p:origin x="1560" y="6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2940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8.jpe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9.jpe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0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25E6C05-561A-4BA3-80F7-ED3D51AE84E0}" type="doc">
      <dgm:prSet loTypeId="urn:microsoft.com/office/officeart/2009/3/layout/SnapshotPicture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ECCFB4C8-FDF5-4C72-8151-85510481FF20}">
      <dgm:prSet phldrT="[Texte]"/>
      <dgm:spPr/>
      <dgm:t>
        <a:bodyPr/>
        <a:lstStyle/>
        <a:p>
          <a:endParaRPr lang="fr-FR" dirty="0"/>
        </a:p>
      </dgm:t>
    </dgm:pt>
    <dgm:pt modelId="{85E9B8D3-ABA0-4D8B-872E-9E5889428ADC}" type="parTrans" cxnId="{1556FCF0-B7D7-4DE4-8DB1-2350241B811C}">
      <dgm:prSet/>
      <dgm:spPr/>
      <dgm:t>
        <a:bodyPr/>
        <a:lstStyle/>
        <a:p>
          <a:endParaRPr lang="fr-FR"/>
        </a:p>
      </dgm:t>
    </dgm:pt>
    <dgm:pt modelId="{B8DC3C8C-0E2A-4CB4-B03C-EE7DF0AE9F9D}" type="sibTrans" cxnId="{1556FCF0-B7D7-4DE4-8DB1-2350241B811C}">
      <dgm:prSet/>
      <dgm:spPr/>
      <dgm:t>
        <a:bodyPr/>
        <a:lstStyle/>
        <a:p>
          <a:endParaRPr lang="fr-FR"/>
        </a:p>
      </dgm:t>
    </dgm:pt>
    <dgm:pt modelId="{FBD72E2E-48F5-4F3C-B37D-D8E63B68E083}">
      <dgm:prSet phldrT="[Texte]"/>
      <dgm:spPr/>
      <dgm:t>
        <a:bodyPr/>
        <a:lstStyle/>
        <a:p>
          <a:r>
            <a:rPr lang="fr-FR" dirty="0"/>
            <a:t>Challenges</a:t>
          </a:r>
        </a:p>
      </dgm:t>
    </dgm:pt>
    <dgm:pt modelId="{4185EB5D-2670-4669-BBB8-0AAC22B4DCA3}" type="parTrans" cxnId="{BCB0D78A-992F-4FA9-B5E7-3C58FD9D617E}">
      <dgm:prSet/>
      <dgm:spPr/>
      <dgm:t>
        <a:bodyPr/>
        <a:lstStyle/>
        <a:p>
          <a:endParaRPr lang="fr-FR"/>
        </a:p>
      </dgm:t>
    </dgm:pt>
    <dgm:pt modelId="{FEC55E4E-2686-4DF8-B667-5B6EE22A0CA9}" type="sibTrans" cxnId="{BCB0D78A-992F-4FA9-B5E7-3C58FD9D617E}">
      <dgm:prSet/>
      <dgm:spPr/>
      <dgm:t>
        <a:bodyPr/>
        <a:lstStyle/>
        <a:p>
          <a:endParaRPr lang="fr-FR"/>
        </a:p>
      </dgm:t>
    </dgm:pt>
    <dgm:pt modelId="{5CF13AFF-148B-479C-8023-BB86E273B54E}">
      <dgm:prSet phldrT="[Texte]"/>
      <dgm:spPr/>
      <dgm:t>
        <a:bodyPr/>
        <a:lstStyle/>
        <a:p>
          <a:r>
            <a:rPr lang="fr-FR" dirty="0" err="1"/>
            <a:t>Results</a:t>
          </a:r>
          <a:r>
            <a:rPr lang="fr-FR" dirty="0"/>
            <a:t> / </a:t>
          </a:r>
          <a:r>
            <a:rPr lang="fr-FR" dirty="0" err="1"/>
            <a:t>Technology</a:t>
          </a:r>
          <a:endParaRPr lang="fr-FR" dirty="0"/>
        </a:p>
      </dgm:t>
    </dgm:pt>
    <dgm:pt modelId="{E419A9D5-9F81-4ACA-913C-46940EDBFB7B}" type="parTrans" cxnId="{3A790233-B71D-4052-9AE8-8927393864DA}">
      <dgm:prSet/>
      <dgm:spPr/>
      <dgm:t>
        <a:bodyPr/>
        <a:lstStyle/>
        <a:p>
          <a:endParaRPr lang="fr-FR"/>
        </a:p>
      </dgm:t>
    </dgm:pt>
    <dgm:pt modelId="{CAFFFBEB-58BB-499B-AE06-1E5D45A74B0A}" type="sibTrans" cxnId="{3A790233-B71D-4052-9AE8-8927393864DA}">
      <dgm:prSet/>
      <dgm:spPr/>
      <dgm:t>
        <a:bodyPr/>
        <a:lstStyle/>
        <a:p>
          <a:endParaRPr lang="fr-FR"/>
        </a:p>
      </dgm:t>
    </dgm:pt>
    <dgm:pt modelId="{41B144F6-D0D0-4B44-A357-1F721CFCCD86}">
      <dgm:prSet phldrT="[Texte]"/>
      <dgm:spPr/>
      <dgm:t>
        <a:bodyPr/>
        <a:lstStyle/>
        <a:p>
          <a:r>
            <a:rPr lang="fr-FR" dirty="0"/>
            <a:t>Traveller </a:t>
          </a:r>
          <a:r>
            <a:rPr lang="fr-FR" dirty="0" err="1"/>
            <a:t>eXperience</a:t>
          </a:r>
          <a:r>
            <a:rPr lang="fr-FR" dirty="0"/>
            <a:t/>
          </a:r>
          <a:br>
            <a:rPr lang="fr-FR" dirty="0"/>
          </a:br>
          <a:r>
            <a:rPr lang="fr-FR" dirty="0"/>
            <a:t>Model</a:t>
          </a:r>
        </a:p>
      </dgm:t>
    </dgm:pt>
    <dgm:pt modelId="{2EC788E5-ADFA-4F84-AFB7-5B62FCBBC906}" type="parTrans" cxnId="{52054187-323F-4EF7-9BCB-F762C6C9454C}">
      <dgm:prSet/>
      <dgm:spPr/>
      <dgm:t>
        <a:bodyPr/>
        <a:lstStyle/>
        <a:p>
          <a:endParaRPr lang="fr-FR"/>
        </a:p>
      </dgm:t>
    </dgm:pt>
    <dgm:pt modelId="{84A45E74-DE1B-409F-A92F-D4D39B6B1709}" type="sibTrans" cxnId="{52054187-323F-4EF7-9BCB-F762C6C9454C}">
      <dgm:prSet/>
      <dgm:spPr/>
      <dgm:t>
        <a:bodyPr/>
        <a:lstStyle/>
        <a:p>
          <a:endParaRPr lang="fr-FR"/>
        </a:p>
      </dgm:t>
    </dgm:pt>
    <dgm:pt modelId="{083512E5-2DDE-4AA2-AC8F-B48566B7A23E}">
      <dgm:prSet/>
      <dgm:spPr/>
      <dgm:t>
        <a:bodyPr/>
        <a:lstStyle/>
        <a:p>
          <a:r>
            <a:rPr lang="fr-FR" dirty="0"/>
            <a:t>Identification of traveller profiles</a:t>
          </a:r>
        </a:p>
      </dgm:t>
    </dgm:pt>
    <dgm:pt modelId="{906C0823-F457-4F09-A002-07CB4C008ADF}" type="parTrans" cxnId="{771DDC38-DDB4-4A49-886B-94B912637D8B}">
      <dgm:prSet/>
      <dgm:spPr/>
      <dgm:t>
        <a:bodyPr/>
        <a:lstStyle/>
        <a:p>
          <a:endParaRPr lang="fr-FR"/>
        </a:p>
      </dgm:t>
    </dgm:pt>
    <dgm:pt modelId="{336625FC-AF5D-4205-9AFC-624D5BF1D851}" type="sibTrans" cxnId="{771DDC38-DDB4-4A49-886B-94B912637D8B}">
      <dgm:prSet/>
      <dgm:spPr/>
      <dgm:t>
        <a:bodyPr/>
        <a:lstStyle/>
        <a:p>
          <a:endParaRPr lang="fr-FR"/>
        </a:p>
      </dgm:t>
    </dgm:pt>
    <dgm:pt modelId="{0E434B5C-D23B-46EF-8236-2DCDD54B3F18}">
      <dgm:prSet/>
      <dgm:spPr/>
      <dgm:t>
        <a:bodyPr/>
        <a:lstStyle/>
        <a:p>
          <a:endParaRPr lang="fr-FR" dirty="0"/>
        </a:p>
      </dgm:t>
    </dgm:pt>
    <dgm:pt modelId="{429D5131-B96C-48A1-B514-2A34D8F7120E}" type="sibTrans" cxnId="{C28408D1-5DF8-4D13-99BF-E5FA9D776DED}">
      <dgm:prSet/>
      <dgm:spPr/>
      <dgm:t>
        <a:bodyPr/>
        <a:lstStyle/>
        <a:p>
          <a:endParaRPr lang="fr-FR"/>
        </a:p>
      </dgm:t>
    </dgm:pt>
    <dgm:pt modelId="{538DBE26-C924-446F-9E9C-5E1CD87283DB}" type="parTrans" cxnId="{C28408D1-5DF8-4D13-99BF-E5FA9D776DED}">
      <dgm:prSet/>
      <dgm:spPr/>
      <dgm:t>
        <a:bodyPr/>
        <a:lstStyle/>
        <a:p>
          <a:endParaRPr lang="fr-FR"/>
        </a:p>
      </dgm:t>
    </dgm:pt>
    <dgm:pt modelId="{F77E0CA4-0049-4163-9C1F-E60593E79D69}">
      <dgm:prSet phldrT="[Texte]"/>
      <dgm:spPr/>
      <dgm:t>
        <a:bodyPr/>
        <a:lstStyle/>
        <a:p>
          <a:endParaRPr lang="fr-FR" dirty="0"/>
        </a:p>
      </dgm:t>
    </dgm:pt>
    <dgm:pt modelId="{786A017E-601A-470C-A876-925B2BAC2A36}" type="parTrans" cxnId="{BA78F3B4-3B5E-4C38-B0C8-01AD9F5BB7F1}">
      <dgm:prSet/>
      <dgm:spPr/>
      <dgm:t>
        <a:bodyPr/>
        <a:lstStyle/>
        <a:p>
          <a:endParaRPr lang="fr-FR"/>
        </a:p>
      </dgm:t>
    </dgm:pt>
    <dgm:pt modelId="{5C32BF55-8F74-47BD-BF65-A8D3FFE94FF6}" type="sibTrans" cxnId="{BA78F3B4-3B5E-4C38-B0C8-01AD9F5BB7F1}">
      <dgm:prSet/>
      <dgm:spPr/>
      <dgm:t>
        <a:bodyPr/>
        <a:lstStyle/>
        <a:p>
          <a:endParaRPr lang="fr-FR"/>
        </a:p>
      </dgm:t>
    </dgm:pt>
    <dgm:pt modelId="{B24C1290-3850-429C-8546-DD119BACABFE}">
      <dgm:prSet/>
      <dgm:spPr/>
      <dgm:t>
        <a:bodyPr/>
        <a:lstStyle/>
        <a:p>
          <a:r>
            <a:rPr lang="fr-FR" dirty="0"/>
            <a:t>Identification and </a:t>
          </a:r>
          <a:r>
            <a:rPr lang="fr-FR" dirty="0" err="1"/>
            <a:t>understanding</a:t>
          </a:r>
          <a:r>
            <a:rPr lang="fr-FR" dirty="0"/>
            <a:t> of </a:t>
          </a:r>
          <a:r>
            <a:rPr lang="fr-FR" dirty="0" err="1"/>
            <a:t>travel</a:t>
          </a:r>
          <a:r>
            <a:rPr lang="fr-FR" dirty="0"/>
            <a:t> </a:t>
          </a:r>
          <a:r>
            <a:rPr lang="fr-FR" dirty="0" err="1"/>
            <a:t>induced</a:t>
          </a:r>
          <a:r>
            <a:rPr lang="fr-FR" dirty="0"/>
            <a:t> pains</a:t>
          </a:r>
        </a:p>
      </dgm:t>
    </dgm:pt>
    <dgm:pt modelId="{1E697362-9F05-4E17-B993-2345BFEEFFE7}" type="parTrans" cxnId="{6260D914-4F9C-4066-8E96-497A4E3CFF46}">
      <dgm:prSet/>
      <dgm:spPr/>
      <dgm:t>
        <a:bodyPr/>
        <a:lstStyle/>
        <a:p>
          <a:endParaRPr lang="fr-FR"/>
        </a:p>
      </dgm:t>
    </dgm:pt>
    <dgm:pt modelId="{559CCBA4-8C8C-45DF-A860-CB53BF1EFD8A}" type="sibTrans" cxnId="{6260D914-4F9C-4066-8E96-497A4E3CFF46}">
      <dgm:prSet/>
      <dgm:spPr/>
      <dgm:t>
        <a:bodyPr/>
        <a:lstStyle/>
        <a:p>
          <a:endParaRPr lang="fr-FR"/>
        </a:p>
      </dgm:t>
    </dgm:pt>
    <dgm:pt modelId="{96B79493-59F2-44BF-9599-4E11821FF7AD}">
      <dgm:prSet phldrT="[Texte]"/>
      <dgm:spPr/>
      <dgm:t>
        <a:bodyPr/>
        <a:lstStyle/>
        <a:p>
          <a:r>
            <a:rPr lang="fr-CA" dirty="0" err="1"/>
            <a:t>Categories</a:t>
          </a:r>
          <a:r>
            <a:rPr lang="fr-CA" dirty="0"/>
            <a:t> of </a:t>
          </a:r>
          <a:r>
            <a:rPr lang="fr-CA" dirty="0" err="1"/>
            <a:t>travel</a:t>
          </a:r>
          <a:r>
            <a:rPr lang="fr-CA" dirty="0"/>
            <a:t> </a:t>
          </a:r>
          <a:r>
            <a:rPr lang="fr-CA" dirty="0" err="1"/>
            <a:t>problems</a:t>
          </a:r>
          <a:endParaRPr lang="fr-FR" dirty="0"/>
        </a:p>
      </dgm:t>
    </dgm:pt>
    <dgm:pt modelId="{96499F13-64EB-4264-BA4F-22A412DBFE24}" type="parTrans" cxnId="{C676D215-5BCA-459B-927F-DA325F1C8AD0}">
      <dgm:prSet/>
      <dgm:spPr/>
      <dgm:t>
        <a:bodyPr/>
        <a:lstStyle/>
        <a:p>
          <a:endParaRPr lang="fr-FR"/>
        </a:p>
      </dgm:t>
    </dgm:pt>
    <dgm:pt modelId="{40B2E7D3-12AE-4D75-997D-305457FCF44C}" type="sibTrans" cxnId="{C676D215-5BCA-459B-927F-DA325F1C8AD0}">
      <dgm:prSet/>
      <dgm:spPr/>
      <dgm:t>
        <a:bodyPr/>
        <a:lstStyle/>
        <a:p>
          <a:endParaRPr lang="fr-FR"/>
        </a:p>
      </dgm:t>
    </dgm:pt>
    <dgm:pt modelId="{B36634B7-5D7E-411D-9209-BC3EFDC8B742}">
      <dgm:prSet phldrT="[Texte]"/>
      <dgm:spPr/>
      <dgm:t>
        <a:bodyPr/>
        <a:lstStyle/>
        <a:p>
          <a:r>
            <a:rPr lang="fr-CA" dirty="0" err="1"/>
            <a:t>Modeling</a:t>
          </a:r>
          <a:r>
            <a:rPr lang="fr-CA" dirty="0"/>
            <a:t> traveler </a:t>
          </a:r>
          <a:r>
            <a:rPr lang="fr-CA" dirty="0" err="1"/>
            <a:t>specific</a:t>
          </a:r>
          <a:r>
            <a:rPr lang="fr-CA" dirty="0"/>
            <a:t> </a:t>
          </a:r>
          <a:r>
            <a:rPr lang="fr-CA" dirty="0" err="1"/>
            <a:t>attributes</a:t>
          </a:r>
          <a:r>
            <a:rPr lang="fr-CA" dirty="0"/>
            <a:t> </a:t>
          </a:r>
          <a:r>
            <a:rPr lang="fr-CA" dirty="0" err="1"/>
            <a:t>within</a:t>
          </a:r>
          <a:r>
            <a:rPr lang="fr-CA" dirty="0"/>
            <a:t> Simulation</a:t>
          </a:r>
          <a:endParaRPr lang="fr-FR" dirty="0"/>
        </a:p>
      </dgm:t>
    </dgm:pt>
    <dgm:pt modelId="{A3AF3B8F-7B96-4EF9-A0E4-2CEE22C037EE}" type="parTrans" cxnId="{C118A01D-B760-4012-B2D7-11170D8138DB}">
      <dgm:prSet/>
      <dgm:spPr/>
      <dgm:t>
        <a:bodyPr/>
        <a:lstStyle/>
        <a:p>
          <a:endParaRPr lang="fr-FR"/>
        </a:p>
      </dgm:t>
    </dgm:pt>
    <dgm:pt modelId="{DA04734D-5EFE-4C4B-B4AF-B919BBEC2B14}" type="sibTrans" cxnId="{C118A01D-B760-4012-B2D7-11170D8138DB}">
      <dgm:prSet/>
      <dgm:spPr/>
      <dgm:t>
        <a:bodyPr/>
        <a:lstStyle/>
        <a:p>
          <a:endParaRPr lang="fr-FR"/>
        </a:p>
      </dgm:t>
    </dgm:pt>
    <dgm:pt modelId="{5C4C5ABF-842A-4133-A7E3-9FA5B72B6A50}" type="pres">
      <dgm:prSet presAssocID="{125E6C05-561A-4BA3-80F7-ED3D51AE84E0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7B8C657F-16FE-4D4E-B110-9ADAD00719CB}" type="pres">
      <dgm:prSet presAssocID="{ECCFB4C8-FDF5-4C72-8151-85510481FF20}" presName="composite" presStyleCnt="0"/>
      <dgm:spPr/>
    </dgm:pt>
    <dgm:pt modelId="{27D0414C-27CB-45CC-81E3-E3A4AAC5B227}" type="pres">
      <dgm:prSet presAssocID="{ECCFB4C8-FDF5-4C72-8151-85510481FF20}" presName="ParentAccentShape" presStyleLbl="trBgShp" presStyleIdx="0" presStyleCnt="2"/>
      <dgm:spPr/>
    </dgm:pt>
    <dgm:pt modelId="{F4C4C770-B3EA-4EF1-81B1-7CBE616E7882}" type="pres">
      <dgm:prSet presAssocID="{ECCFB4C8-FDF5-4C72-8151-85510481FF20}" presName="ParentText" presStyleLbl="revTx" presStyleIdx="0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FDFE98-984E-4B68-A7AE-0428FFB89BDE}" type="pres">
      <dgm:prSet presAssocID="{ECCFB4C8-FDF5-4C72-8151-85510481FF20}" presName="ChildText" presStyleLbl="revTx" presStyleIdx="1" presStyleCnt="2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D3D9B848-1E72-44A7-9B01-AFAD04284958}" type="pres">
      <dgm:prSet presAssocID="{ECCFB4C8-FDF5-4C72-8151-85510481FF20}" presName="ChildAccentShape" presStyleLbl="trBgShp" presStyleIdx="1" presStyleCnt="2"/>
      <dgm:spPr/>
    </dgm:pt>
    <dgm:pt modelId="{589278EF-9BC9-4518-ABA7-556AFB63B1E9}" type="pres">
      <dgm:prSet presAssocID="{ECCFB4C8-FDF5-4C72-8151-85510481FF20}" presName="Image" presStyleLbl="alignImgPlace1" presStyleIdx="0" presStyleCnt="1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</dgm:ptLst>
  <dgm:cxnLst>
    <dgm:cxn modelId="{8AA0F660-0161-4931-A476-AA2734492FDF}" type="presOf" srcId="{5CF13AFF-148B-479C-8023-BB86E273B54E}" destId="{BEFDFE98-984E-4B68-A7AE-0428FFB89BDE}" srcOrd="0" destOrd="4" presId="urn:microsoft.com/office/officeart/2009/3/layout/SnapshotPictureList"/>
    <dgm:cxn modelId="{4951C8BD-772C-4458-B5E6-EC59EFB7C65A}" type="presOf" srcId="{B36634B7-5D7E-411D-9209-BC3EFDC8B742}" destId="{BEFDFE98-984E-4B68-A7AE-0428FFB89BDE}" srcOrd="0" destOrd="7" presId="urn:microsoft.com/office/officeart/2009/3/layout/SnapshotPictureList"/>
    <dgm:cxn modelId="{6260D914-4F9C-4066-8E96-497A4E3CFF46}" srcId="{FBD72E2E-48F5-4F3C-B37D-D8E63B68E083}" destId="{B24C1290-3850-429C-8546-DD119BACABFE}" srcOrd="1" destOrd="0" parTransId="{1E697362-9F05-4E17-B993-2345BFEEFFE7}" sibTransId="{559CCBA4-8C8C-45DF-A860-CB53BF1EFD8A}"/>
    <dgm:cxn modelId="{0FC518C8-3345-4141-A293-4318AD83761A}" type="presOf" srcId="{125E6C05-561A-4BA3-80F7-ED3D51AE84E0}" destId="{5C4C5ABF-842A-4133-A7E3-9FA5B72B6A50}" srcOrd="0" destOrd="0" presId="urn:microsoft.com/office/officeart/2009/3/layout/SnapshotPictureList"/>
    <dgm:cxn modelId="{E317D07E-B828-4447-B91F-EA45766B0160}" type="presOf" srcId="{F77E0CA4-0049-4163-9C1F-E60593E79D69}" destId="{BEFDFE98-984E-4B68-A7AE-0428FFB89BDE}" srcOrd="0" destOrd="8" presId="urn:microsoft.com/office/officeart/2009/3/layout/SnapshotPictureList"/>
    <dgm:cxn modelId="{7FF664CA-1EFB-4482-A05B-AAC3A8703A7E}" type="presOf" srcId="{FBD72E2E-48F5-4F3C-B37D-D8E63B68E083}" destId="{BEFDFE98-984E-4B68-A7AE-0428FFB89BDE}" srcOrd="0" destOrd="0" presId="urn:microsoft.com/office/officeart/2009/3/layout/SnapshotPictureList"/>
    <dgm:cxn modelId="{52054187-323F-4EF7-9BCB-F762C6C9454C}" srcId="{5CF13AFF-148B-479C-8023-BB86E273B54E}" destId="{41B144F6-D0D0-4B44-A357-1F721CFCCD86}" srcOrd="0" destOrd="0" parTransId="{2EC788E5-ADFA-4F84-AFB7-5B62FCBBC906}" sibTransId="{84A45E74-DE1B-409F-A92F-D4D39B6B1709}"/>
    <dgm:cxn modelId="{FAF66677-08EC-404B-9161-CA7292C04244}" type="presOf" srcId="{0E434B5C-D23B-46EF-8236-2DCDD54B3F18}" destId="{BEFDFE98-984E-4B68-A7AE-0428FFB89BDE}" srcOrd="0" destOrd="3" presId="urn:microsoft.com/office/officeart/2009/3/layout/SnapshotPictureList"/>
    <dgm:cxn modelId="{BA78F3B4-3B5E-4C38-B0C8-01AD9F5BB7F1}" srcId="{5CF13AFF-148B-479C-8023-BB86E273B54E}" destId="{F77E0CA4-0049-4163-9C1F-E60593E79D69}" srcOrd="3" destOrd="0" parTransId="{786A017E-601A-470C-A876-925B2BAC2A36}" sibTransId="{5C32BF55-8F74-47BD-BF65-A8D3FFE94FF6}"/>
    <dgm:cxn modelId="{C118A01D-B760-4012-B2D7-11170D8138DB}" srcId="{5CF13AFF-148B-479C-8023-BB86E273B54E}" destId="{B36634B7-5D7E-411D-9209-BC3EFDC8B742}" srcOrd="2" destOrd="0" parTransId="{A3AF3B8F-7B96-4EF9-A0E4-2CEE22C037EE}" sibTransId="{DA04734D-5EFE-4C4B-B4AF-B919BBEC2B14}"/>
    <dgm:cxn modelId="{1A1AEBD3-E7F0-48C0-8520-E97A70F2E607}" type="presOf" srcId="{96B79493-59F2-44BF-9599-4E11821FF7AD}" destId="{BEFDFE98-984E-4B68-A7AE-0428FFB89BDE}" srcOrd="0" destOrd="6" presId="urn:microsoft.com/office/officeart/2009/3/layout/SnapshotPictureList"/>
    <dgm:cxn modelId="{3A790233-B71D-4052-9AE8-8927393864DA}" srcId="{ECCFB4C8-FDF5-4C72-8151-85510481FF20}" destId="{5CF13AFF-148B-479C-8023-BB86E273B54E}" srcOrd="1" destOrd="0" parTransId="{E419A9D5-9F81-4ACA-913C-46940EDBFB7B}" sibTransId="{CAFFFBEB-58BB-499B-AE06-1E5D45A74B0A}"/>
    <dgm:cxn modelId="{BCB0D78A-992F-4FA9-B5E7-3C58FD9D617E}" srcId="{ECCFB4C8-FDF5-4C72-8151-85510481FF20}" destId="{FBD72E2E-48F5-4F3C-B37D-D8E63B68E083}" srcOrd="0" destOrd="0" parTransId="{4185EB5D-2670-4669-BBB8-0AAC22B4DCA3}" sibTransId="{FEC55E4E-2686-4DF8-B667-5B6EE22A0CA9}"/>
    <dgm:cxn modelId="{771DDC38-DDB4-4A49-886B-94B912637D8B}" srcId="{FBD72E2E-48F5-4F3C-B37D-D8E63B68E083}" destId="{083512E5-2DDE-4AA2-AC8F-B48566B7A23E}" srcOrd="0" destOrd="0" parTransId="{906C0823-F457-4F09-A002-07CB4C008ADF}" sibTransId="{336625FC-AF5D-4205-9AFC-624D5BF1D851}"/>
    <dgm:cxn modelId="{0CD52C05-FFAA-4695-A54C-EC2A600E36AA}" type="presOf" srcId="{ECCFB4C8-FDF5-4C72-8151-85510481FF20}" destId="{F4C4C770-B3EA-4EF1-81B1-7CBE616E7882}" srcOrd="0" destOrd="0" presId="urn:microsoft.com/office/officeart/2009/3/layout/SnapshotPictureList"/>
    <dgm:cxn modelId="{C28408D1-5DF8-4D13-99BF-E5FA9D776DED}" srcId="{FBD72E2E-48F5-4F3C-B37D-D8E63B68E083}" destId="{0E434B5C-D23B-46EF-8236-2DCDD54B3F18}" srcOrd="2" destOrd="0" parTransId="{538DBE26-C924-446F-9E9C-5E1CD87283DB}" sibTransId="{429D5131-B96C-48A1-B514-2A34D8F7120E}"/>
    <dgm:cxn modelId="{AAA67362-FFD1-4583-9855-56B1AE527203}" type="presOf" srcId="{B24C1290-3850-429C-8546-DD119BACABFE}" destId="{BEFDFE98-984E-4B68-A7AE-0428FFB89BDE}" srcOrd="0" destOrd="2" presId="urn:microsoft.com/office/officeart/2009/3/layout/SnapshotPictureList"/>
    <dgm:cxn modelId="{0623D975-FD2C-4699-A49D-7F94E34DB312}" type="presOf" srcId="{083512E5-2DDE-4AA2-AC8F-B48566B7A23E}" destId="{BEFDFE98-984E-4B68-A7AE-0428FFB89BDE}" srcOrd="0" destOrd="1" presId="urn:microsoft.com/office/officeart/2009/3/layout/SnapshotPictureList"/>
    <dgm:cxn modelId="{C676D215-5BCA-459B-927F-DA325F1C8AD0}" srcId="{5CF13AFF-148B-479C-8023-BB86E273B54E}" destId="{96B79493-59F2-44BF-9599-4E11821FF7AD}" srcOrd="1" destOrd="0" parTransId="{96499F13-64EB-4264-BA4F-22A412DBFE24}" sibTransId="{40B2E7D3-12AE-4D75-997D-305457FCF44C}"/>
    <dgm:cxn modelId="{9F08E161-6019-4168-9AF0-E416D83EE9AC}" type="presOf" srcId="{41B144F6-D0D0-4B44-A357-1F721CFCCD86}" destId="{BEFDFE98-984E-4B68-A7AE-0428FFB89BDE}" srcOrd="0" destOrd="5" presId="urn:microsoft.com/office/officeart/2009/3/layout/SnapshotPictureList"/>
    <dgm:cxn modelId="{1556FCF0-B7D7-4DE4-8DB1-2350241B811C}" srcId="{125E6C05-561A-4BA3-80F7-ED3D51AE84E0}" destId="{ECCFB4C8-FDF5-4C72-8151-85510481FF20}" srcOrd="0" destOrd="0" parTransId="{85E9B8D3-ABA0-4D8B-872E-9E5889428ADC}" sibTransId="{B8DC3C8C-0E2A-4CB4-B03C-EE7DF0AE9F9D}"/>
    <dgm:cxn modelId="{FE0CC603-2238-402F-A9E5-8356582162EA}" type="presParOf" srcId="{5C4C5ABF-842A-4133-A7E3-9FA5B72B6A50}" destId="{7B8C657F-16FE-4D4E-B110-9ADAD00719CB}" srcOrd="0" destOrd="0" presId="urn:microsoft.com/office/officeart/2009/3/layout/SnapshotPictureList"/>
    <dgm:cxn modelId="{AE190382-FFED-485A-840A-0363865C887A}" type="presParOf" srcId="{7B8C657F-16FE-4D4E-B110-9ADAD00719CB}" destId="{27D0414C-27CB-45CC-81E3-E3A4AAC5B227}" srcOrd="0" destOrd="0" presId="urn:microsoft.com/office/officeart/2009/3/layout/SnapshotPictureList"/>
    <dgm:cxn modelId="{4114F609-98C2-4B9B-B2F1-EAF9476E3BB9}" type="presParOf" srcId="{7B8C657F-16FE-4D4E-B110-9ADAD00719CB}" destId="{F4C4C770-B3EA-4EF1-81B1-7CBE616E7882}" srcOrd="1" destOrd="0" presId="urn:microsoft.com/office/officeart/2009/3/layout/SnapshotPictureList"/>
    <dgm:cxn modelId="{C75A21D9-5EB9-495C-AF47-D899C085BA86}" type="presParOf" srcId="{7B8C657F-16FE-4D4E-B110-9ADAD00719CB}" destId="{BEFDFE98-984E-4B68-A7AE-0428FFB89BDE}" srcOrd="2" destOrd="0" presId="urn:microsoft.com/office/officeart/2009/3/layout/SnapshotPictureList"/>
    <dgm:cxn modelId="{3A51E0AE-1581-43E8-B744-86DFFAB0B093}" type="presParOf" srcId="{7B8C657F-16FE-4D4E-B110-9ADAD00719CB}" destId="{D3D9B848-1E72-44A7-9B01-AFAD04284958}" srcOrd="3" destOrd="0" presId="urn:microsoft.com/office/officeart/2009/3/layout/SnapshotPictureList"/>
    <dgm:cxn modelId="{C431AB10-96C1-4335-AD9B-4C2C728A3661}" type="presParOf" srcId="{7B8C657F-16FE-4D4E-B110-9ADAD00719CB}" destId="{589278EF-9BC9-4518-ABA7-556AFB63B1E9}" srcOrd="4" destOrd="0" presId="urn:microsoft.com/office/officeart/2009/3/layout/SnapshotPicture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25E6C05-561A-4BA3-80F7-ED3D51AE84E0}" type="doc">
      <dgm:prSet loTypeId="urn:microsoft.com/office/officeart/2009/3/layout/SnapshotPicture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ECCFB4C8-FDF5-4C72-8151-85510481FF20}">
      <dgm:prSet phldrT="[Texte]"/>
      <dgm:spPr/>
      <dgm:t>
        <a:bodyPr/>
        <a:lstStyle/>
        <a:p>
          <a:endParaRPr lang="fr-FR" dirty="0"/>
        </a:p>
      </dgm:t>
    </dgm:pt>
    <dgm:pt modelId="{85E9B8D3-ABA0-4D8B-872E-9E5889428ADC}" type="parTrans" cxnId="{1556FCF0-B7D7-4DE4-8DB1-2350241B811C}">
      <dgm:prSet/>
      <dgm:spPr/>
      <dgm:t>
        <a:bodyPr/>
        <a:lstStyle/>
        <a:p>
          <a:endParaRPr lang="fr-FR"/>
        </a:p>
      </dgm:t>
    </dgm:pt>
    <dgm:pt modelId="{B8DC3C8C-0E2A-4CB4-B03C-EE7DF0AE9F9D}" type="sibTrans" cxnId="{1556FCF0-B7D7-4DE4-8DB1-2350241B811C}">
      <dgm:prSet/>
      <dgm:spPr/>
      <dgm:t>
        <a:bodyPr/>
        <a:lstStyle/>
        <a:p>
          <a:endParaRPr lang="fr-FR"/>
        </a:p>
      </dgm:t>
    </dgm:pt>
    <dgm:pt modelId="{FBD72E2E-48F5-4F3C-B37D-D8E63B68E083}">
      <dgm:prSet phldrT="[Texte]"/>
      <dgm:spPr/>
      <dgm:t>
        <a:bodyPr/>
        <a:lstStyle/>
        <a:p>
          <a:r>
            <a:rPr lang="fr-FR" dirty="0"/>
            <a:t>Challenges</a:t>
          </a:r>
        </a:p>
      </dgm:t>
    </dgm:pt>
    <dgm:pt modelId="{4185EB5D-2670-4669-BBB8-0AAC22B4DCA3}" type="parTrans" cxnId="{BCB0D78A-992F-4FA9-B5E7-3C58FD9D617E}">
      <dgm:prSet/>
      <dgm:spPr/>
      <dgm:t>
        <a:bodyPr/>
        <a:lstStyle/>
        <a:p>
          <a:endParaRPr lang="fr-FR"/>
        </a:p>
      </dgm:t>
    </dgm:pt>
    <dgm:pt modelId="{FEC55E4E-2686-4DF8-B667-5B6EE22A0CA9}" type="sibTrans" cxnId="{BCB0D78A-992F-4FA9-B5E7-3C58FD9D617E}">
      <dgm:prSet/>
      <dgm:spPr/>
      <dgm:t>
        <a:bodyPr/>
        <a:lstStyle/>
        <a:p>
          <a:endParaRPr lang="fr-FR"/>
        </a:p>
      </dgm:t>
    </dgm:pt>
    <dgm:pt modelId="{5CF13AFF-148B-479C-8023-BB86E273B54E}">
      <dgm:prSet phldrT="[Texte]"/>
      <dgm:spPr/>
      <dgm:t>
        <a:bodyPr/>
        <a:lstStyle/>
        <a:p>
          <a:r>
            <a:rPr lang="fr-FR" dirty="0" err="1"/>
            <a:t>Results</a:t>
          </a:r>
          <a:r>
            <a:rPr lang="fr-FR" dirty="0"/>
            <a:t> / </a:t>
          </a:r>
          <a:r>
            <a:rPr lang="fr-FR" dirty="0" err="1"/>
            <a:t>Technology</a:t>
          </a:r>
          <a:endParaRPr lang="fr-FR" dirty="0"/>
        </a:p>
      </dgm:t>
    </dgm:pt>
    <dgm:pt modelId="{E419A9D5-9F81-4ACA-913C-46940EDBFB7B}" type="parTrans" cxnId="{3A790233-B71D-4052-9AE8-8927393864DA}">
      <dgm:prSet/>
      <dgm:spPr/>
      <dgm:t>
        <a:bodyPr/>
        <a:lstStyle/>
        <a:p>
          <a:endParaRPr lang="fr-FR"/>
        </a:p>
      </dgm:t>
    </dgm:pt>
    <dgm:pt modelId="{CAFFFBEB-58BB-499B-AE06-1E5D45A74B0A}" type="sibTrans" cxnId="{3A790233-B71D-4052-9AE8-8927393864DA}">
      <dgm:prSet/>
      <dgm:spPr/>
      <dgm:t>
        <a:bodyPr/>
        <a:lstStyle/>
        <a:p>
          <a:endParaRPr lang="fr-FR"/>
        </a:p>
      </dgm:t>
    </dgm:pt>
    <dgm:pt modelId="{083512E5-2DDE-4AA2-AC8F-B48566B7A23E}">
      <dgm:prSet/>
      <dgm:spPr/>
      <dgm:t>
        <a:bodyPr/>
        <a:lstStyle/>
        <a:p>
          <a:r>
            <a:rPr lang="fr-FR" dirty="0"/>
            <a:t>Identification of disruptive </a:t>
          </a:r>
          <a:r>
            <a:rPr lang="fr-FR" dirty="0" err="1"/>
            <a:t>Objects</a:t>
          </a:r>
          <a:endParaRPr lang="fr-FR" dirty="0"/>
        </a:p>
      </dgm:t>
    </dgm:pt>
    <dgm:pt modelId="{906C0823-F457-4F09-A002-07CB4C008ADF}" type="parTrans" cxnId="{771DDC38-DDB4-4A49-886B-94B912637D8B}">
      <dgm:prSet/>
      <dgm:spPr/>
      <dgm:t>
        <a:bodyPr/>
        <a:lstStyle/>
        <a:p>
          <a:endParaRPr lang="fr-FR"/>
        </a:p>
      </dgm:t>
    </dgm:pt>
    <dgm:pt modelId="{336625FC-AF5D-4205-9AFC-624D5BF1D851}" type="sibTrans" cxnId="{771DDC38-DDB4-4A49-886B-94B912637D8B}">
      <dgm:prSet/>
      <dgm:spPr/>
      <dgm:t>
        <a:bodyPr/>
        <a:lstStyle/>
        <a:p>
          <a:endParaRPr lang="fr-FR"/>
        </a:p>
      </dgm:t>
    </dgm:pt>
    <dgm:pt modelId="{B24C1290-3850-429C-8546-DD119BACABFE}">
      <dgm:prSet/>
      <dgm:spPr/>
      <dgm:t>
        <a:bodyPr/>
        <a:lstStyle/>
        <a:p>
          <a:endParaRPr lang="fr-FR" dirty="0"/>
        </a:p>
      </dgm:t>
    </dgm:pt>
    <dgm:pt modelId="{1E697362-9F05-4E17-B993-2345BFEEFFE7}" type="parTrans" cxnId="{6260D914-4F9C-4066-8E96-497A4E3CFF46}">
      <dgm:prSet/>
      <dgm:spPr/>
      <dgm:t>
        <a:bodyPr/>
        <a:lstStyle/>
        <a:p>
          <a:endParaRPr lang="fr-FR"/>
        </a:p>
      </dgm:t>
    </dgm:pt>
    <dgm:pt modelId="{559CCBA4-8C8C-45DF-A860-CB53BF1EFD8A}" type="sibTrans" cxnId="{6260D914-4F9C-4066-8E96-497A4E3CFF46}">
      <dgm:prSet/>
      <dgm:spPr/>
      <dgm:t>
        <a:bodyPr/>
        <a:lstStyle/>
        <a:p>
          <a:endParaRPr lang="fr-FR"/>
        </a:p>
      </dgm:t>
    </dgm:pt>
    <dgm:pt modelId="{1372ED80-DB99-4AA9-BE7E-4615F95CB902}">
      <dgm:prSet/>
      <dgm:spPr/>
      <dgm:t>
        <a:bodyPr/>
        <a:lstStyle/>
        <a:p>
          <a:r>
            <a:rPr lang="fr-FR" dirty="0" err="1"/>
            <a:t>Human</a:t>
          </a:r>
          <a:r>
            <a:rPr lang="fr-FR" dirty="0"/>
            <a:t> </a:t>
          </a:r>
          <a:r>
            <a:rPr lang="fr-FR" dirty="0" err="1"/>
            <a:t>centered</a:t>
          </a:r>
          <a:r>
            <a:rPr lang="fr-FR" dirty="0"/>
            <a:t> </a:t>
          </a:r>
          <a:r>
            <a:rPr lang="fr-FR" dirty="0" err="1"/>
            <a:t>view</a:t>
          </a:r>
          <a:r>
            <a:rPr lang="fr-FR" dirty="0"/>
            <a:t> of the future</a:t>
          </a:r>
        </a:p>
      </dgm:t>
    </dgm:pt>
    <dgm:pt modelId="{268ECBF7-80D2-4199-87AE-0997FA9B7DC3}" type="parTrans" cxnId="{1A3D1F7B-059D-4330-8402-E8245715F8A5}">
      <dgm:prSet/>
      <dgm:spPr/>
      <dgm:t>
        <a:bodyPr/>
        <a:lstStyle/>
        <a:p>
          <a:endParaRPr lang="fr-FR"/>
        </a:p>
      </dgm:t>
    </dgm:pt>
    <dgm:pt modelId="{6E120D6F-DFC8-4C7B-BBE6-11124A01BD89}" type="sibTrans" cxnId="{1A3D1F7B-059D-4330-8402-E8245715F8A5}">
      <dgm:prSet/>
      <dgm:spPr/>
      <dgm:t>
        <a:bodyPr/>
        <a:lstStyle/>
        <a:p>
          <a:endParaRPr lang="fr-FR"/>
        </a:p>
      </dgm:t>
    </dgm:pt>
    <dgm:pt modelId="{617A7B9A-64A8-4E8A-9594-ECACE5B07019}">
      <dgm:prSet/>
      <dgm:spPr/>
      <dgm:t>
        <a:bodyPr/>
        <a:lstStyle/>
        <a:p>
          <a:r>
            <a:rPr lang="fr-FR" dirty="0"/>
            <a:t>Innovation </a:t>
          </a:r>
          <a:r>
            <a:rPr lang="fr-FR" dirty="0" err="1"/>
            <a:t>Opportunities</a:t>
          </a:r>
          <a:endParaRPr lang="fr-FR" dirty="0"/>
        </a:p>
      </dgm:t>
    </dgm:pt>
    <dgm:pt modelId="{CE60F324-E078-490F-84B6-3B0A607DD7DD}" type="parTrans" cxnId="{E1983C94-9513-4321-9671-0FC9B5459D0D}">
      <dgm:prSet/>
      <dgm:spPr/>
      <dgm:t>
        <a:bodyPr/>
        <a:lstStyle/>
        <a:p>
          <a:endParaRPr lang="fr-FR"/>
        </a:p>
      </dgm:t>
    </dgm:pt>
    <dgm:pt modelId="{64D67C57-BA92-4C87-AA82-31C8B89F31A1}" type="sibTrans" cxnId="{E1983C94-9513-4321-9671-0FC9B5459D0D}">
      <dgm:prSet/>
      <dgm:spPr/>
      <dgm:t>
        <a:bodyPr/>
        <a:lstStyle/>
        <a:p>
          <a:endParaRPr lang="fr-FR"/>
        </a:p>
      </dgm:t>
    </dgm:pt>
    <dgm:pt modelId="{A991C6E0-B26D-42A7-B713-F32727D6565F}">
      <dgm:prSet phldrT="[Texte]"/>
      <dgm:spPr/>
      <dgm:t>
        <a:bodyPr/>
        <a:lstStyle/>
        <a:p>
          <a:r>
            <a:rPr lang="fr-FR" dirty="0" err="1"/>
            <a:t>Study</a:t>
          </a:r>
          <a:r>
            <a:rPr lang="fr-FR" dirty="0"/>
            <a:t>: </a:t>
          </a:r>
          <a:r>
            <a:rPr lang="en-US" dirty="0">
              <a:solidFill>
                <a:schemeClr val="tx1"/>
              </a:solidFill>
            </a:rPr>
            <a:t>The traveler in future urban mobility scenarios</a:t>
          </a:r>
          <a:endParaRPr lang="fr-FR" dirty="0"/>
        </a:p>
      </dgm:t>
    </dgm:pt>
    <dgm:pt modelId="{B72EFFFA-20D1-4CEC-B5FA-366B0A0D9A5B}" type="parTrans" cxnId="{7AA71B63-4F10-493B-ACB6-70EF4FD827AC}">
      <dgm:prSet/>
      <dgm:spPr/>
      <dgm:t>
        <a:bodyPr/>
        <a:lstStyle/>
        <a:p>
          <a:endParaRPr lang="fr-FR"/>
        </a:p>
      </dgm:t>
    </dgm:pt>
    <dgm:pt modelId="{5AD85B6C-1D09-46D3-A7E5-8A5D019F2F3E}" type="sibTrans" cxnId="{7AA71B63-4F10-493B-ACB6-70EF4FD827AC}">
      <dgm:prSet/>
      <dgm:spPr/>
      <dgm:t>
        <a:bodyPr/>
        <a:lstStyle/>
        <a:p>
          <a:endParaRPr lang="fr-FR"/>
        </a:p>
      </dgm:t>
    </dgm:pt>
    <dgm:pt modelId="{4CE00CC4-358B-45F8-900C-98860C874A4C}">
      <dgm:prSet phldrT="[Texte]"/>
      <dgm:spPr/>
      <dgm:t>
        <a:bodyPr/>
        <a:lstStyle/>
        <a:p>
          <a:r>
            <a:rPr lang="fr-FR" dirty="0" err="1"/>
            <a:t>Methodology</a:t>
          </a:r>
          <a:r>
            <a:rPr lang="fr-FR" dirty="0"/>
            <a:t> for </a:t>
          </a:r>
          <a:r>
            <a:rPr lang="fr-FR" dirty="0" err="1"/>
            <a:t>identifying</a:t>
          </a:r>
          <a:r>
            <a:rPr lang="fr-FR" dirty="0"/>
            <a:t> innovation </a:t>
          </a:r>
          <a:r>
            <a:rPr lang="fr-FR" dirty="0" err="1"/>
            <a:t>opportunities</a:t>
          </a:r>
          <a:r>
            <a:rPr lang="fr-FR" dirty="0"/>
            <a:t> in </a:t>
          </a:r>
          <a:r>
            <a:rPr lang="fr-FR" dirty="0" err="1"/>
            <a:t>urban</a:t>
          </a:r>
          <a:r>
            <a:rPr lang="fr-FR" dirty="0"/>
            <a:t> </a:t>
          </a:r>
          <a:r>
            <a:rPr lang="fr-FR" dirty="0" err="1"/>
            <a:t>mobility</a:t>
          </a:r>
          <a:r>
            <a:rPr lang="en-US" dirty="0">
              <a:solidFill>
                <a:schemeClr val="tx1"/>
              </a:solidFill>
            </a:rPr>
            <a:t/>
          </a:r>
          <a:br>
            <a:rPr lang="en-US" dirty="0">
              <a:solidFill>
                <a:schemeClr val="tx1"/>
              </a:solidFill>
            </a:rPr>
          </a:br>
          <a:endParaRPr lang="fr-FR" dirty="0"/>
        </a:p>
      </dgm:t>
    </dgm:pt>
    <dgm:pt modelId="{FDACA504-2E0D-43E7-AF78-EDC678F9BCD6}" type="parTrans" cxnId="{DFDC5050-C10C-4B7A-9512-620E4382F8C9}">
      <dgm:prSet/>
      <dgm:spPr/>
      <dgm:t>
        <a:bodyPr/>
        <a:lstStyle/>
        <a:p>
          <a:endParaRPr lang="fr-FR"/>
        </a:p>
      </dgm:t>
    </dgm:pt>
    <dgm:pt modelId="{FC22BE3E-D5A1-4EE1-B418-B6A2DE132711}" type="sibTrans" cxnId="{DFDC5050-C10C-4B7A-9512-620E4382F8C9}">
      <dgm:prSet/>
      <dgm:spPr/>
      <dgm:t>
        <a:bodyPr/>
        <a:lstStyle/>
        <a:p>
          <a:endParaRPr lang="fr-FR"/>
        </a:p>
      </dgm:t>
    </dgm:pt>
    <dgm:pt modelId="{5C4C5ABF-842A-4133-A7E3-9FA5B72B6A50}" type="pres">
      <dgm:prSet presAssocID="{125E6C05-561A-4BA3-80F7-ED3D51AE84E0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7B8C657F-16FE-4D4E-B110-9ADAD00719CB}" type="pres">
      <dgm:prSet presAssocID="{ECCFB4C8-FDF5-4C72-8151-85510481FF20}" presName="composite" presStyleCnt="0"/>
      <dgm:spPr/>
    </dgm:pt>
    <dgm:pt modelId="{27D0414C-27CB-45CC-81E3-E3A4AAC5B227}" type="pres">
      <dgm:prSet presAssocID="{ECCFB4C8-FDF5-4C72-8151-85510481FF20}" presName="ParentAccentShape" presStyleLbl="trBgShp" presStyleIdx="0" presStyleCnt="2"/>
      <dgm:spPr/>
    </dgm:pt>
    <dgm:pt modelId="{F4C4C770-B3EA-4EF1-81B1-7CBE616E7882}" type="pres">
      <dgm:prSet presAssocID="{ECCFB4C8-FDF5-4C72-8151-85510481FF20}" presName="ParentText" presStyleLbl="revTx" presStyleIdx="0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FDFE98-984E-4B68-A7AE-0428FFB89BDE}" type="pres">
      <dgm:prSet presAssocID="{ECCFB4C8-FDF5-4C72-8151-85510481FF20}" presName="ChildText" presStyleLbl="revTx" presStyleIdx="1" presStyleCnt="2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D3D9B848-1E72-44A7-9B01-AFAD04284958}" type="pres">
      <dgm:prSet presAssocID="{ECCFB4C8-FDF5-4C72-8151-85510481FF20}" presName="ChildAccentShape" presStyleLbl="trBgShp" presStyleIdx="1" presStyleCnt="2"/>
      <dgm:spPr/>
    </dgm:pt>
    <dgm:pt modelId="{589278EF-9BC9-4518-ABA7-556AFB63B1E9}" type="pres">
      <dgm:prSet presAssocID="{ECCFB4C8-FDF5-4C72-8151-85510481FF20}" presName="Image" presStyleLbl="alignImgPlace1" presStyleIdx="0" presStyleCnt="1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</dgm:ptLst>
  <dgm:cxnLst>
    <dgm:cxn modelId="{51FF8C0B-94DD-4E4D-8128-6DB1575761F5}" type="presOf" srcId="{B24C1290-3850-429C-8546-DD119BACABFE}" destId="{BEFDFE98-984E-4B68-A7AE-0428FFB89BDE}" srcOrd="0" destOrd="4" presId="urn:microsoft.com/office/officeart/2009/3/layout/SnapshotPictureList"/>
    <dgm:cxn modelId="{E1983C94-9513-4321-9671-0FC9B5459D0D}" srcId="{FBD72E2E-48F5-4F3C-B37D-D8E63B68E083}" destId="{617A7B9A-64A8-4E8A-9594-ECACE5B07019}" srcOrd="2" destOrd="0" parTransId="{CE60F324-E078-490F-84B6-3B0A607DD7DD}" sibTransId="{64D67C57-BA92-4C87-AA82-31C8B89F31A1}"/>
    <dgm:cxn modelId="{E900E388-192C-45F4-8DC0-EA6CB8359B93}" type="presOf" srcId="{ECCFB4C8-FDF5-4C72-8151-85510481FF20}" destId="{F4C4C770-B3EA-4EF1-81B1-7CBE616E7882}" srcOrd="0" destOrd="0" presId="urn:microsoft.com/office/officeart/2009/3/layout/SnapshotPictureList"/>
    <dgm:cxn modelId="{BCB0D78A-992F-4FA9-B5E7-3C58FD9D617E}" srcId="{ECCFB4C8-FDF5-4C72-8151-85510481FF20}" destId="{FBD72E2E-48F5-4F3C-B37D-D8E63B68E083}" srcOrd="0" destOrd="0" parTransId="{4185EB5D-2670-4669-BBB8-0AAC22B4DCA3}" sibTransId="{FEC55E4E-2686-4DF8-B667-5B6EE22A0CA9}"/>
    <dgm:cxn modelId="{771DDC38-DDB4-4A49-886B-94B912637D8B}" srcId="{FBD72E2E-48F5-4F3C-B37D-D8E63B68E083}" destId="{083512E5-2DDE-4AA2-AC8F-B48566B7A23E}" srcOrd="0" destOrd="0" parTransId="{906C0823-F457-4F09-A002-07CB4C008ADF}" sibTransId="{336625FC-AF5D-4205-9AFC-624D5BF1D851}"/>
    <dgm:cxn modelId="{66D04149-0386-44BA-8F67-4606E080B42E}" type="presOf" srcId="{617A7B9A-64A8-4E8A-9594-ECACE5B07019}" destId="{BEFDFE98-984E-4B68-A7AE-0428FFB89BDE}" srcOrd="0" destOrd="3" presId="urn:microsoft.com/office/officeart/2009/3/layout/SnapshotPictureList"/>
    <dgm:cxn modelId="{6260D914-4F9C-4066-8E96-497A4E3CFF46}" srcId="{FBD72E2E-48F5-4F3C-B37D-D8E63B68E083}" destId="{B24C1290-3850-429C-8546-DD119BACABFE}" srcOrd="3" destOrd="0" parTransId="{1E697362-9F05-4E17-B993-2345BFEEFFE7}" sibTransId="{559CCBA4-8C8C-45DF-A860-CB53BF1EFD8A}"/>
    <dgm:cxn modelId="{1556FCF0-B7D7-4DE4-8DB1-2350241B811C}" srcId="{125E6C05-561A-4BA3-80F7-ED3D51AE84E0}" destId="{ECCFB4C8-FDF5-4C72-8151-85510481FF20}" srcOrd="0" destOrd="0" parTransId="{85E9B8D3-ABA0-4D8B-872E-9E5889428ADC}" sibTransId="{B8DC3C8C-0E2A-4CB4-B03C-EE7DF0AE9F9D}"/>
    <dgm:cxn modelId="{7AA71B63-4F10-493B-ACB6-70EF4FD827AC}" srcId="{5CF13AFF-148B-479C-8023-BB86E273B54E}" destId="{A991C6E0-B26D-42A7-B713-F32727D6565F}" srcOrd="0" destOrd="0" parTransId="{B72EFFFA-20D1-4CEC-B5FA-366B0A0D9A5B}" sibTransId="{5AD85B6C-1D09-46D3-A7E5-8A5D019F2F3E}"/>
    <dgm:cxn modelId="{6BC2B3E1-D939-4843-B408-CC6607AFC5B5}" type="presOf" srcId="{5CF13AFF-148B-479C-8023-BB86E273B54E}" destId="{BEFDFE98-984E-4B68-A7AE-0428FFB89BDE}" srcOrd="0" destOrd="5" presId="urn:microsoft.com/office/officeart/2009/3/layout/SnapshotPictureList"/>
    <dgm:cxn modelId="{E2ED4948-C57C-46BB-90D7-EB25D967BDF7}" type="presOf" srcId="{125E6C05-561A-4BA3-80F7-ED3D51AE84E0}" destId="{5C4C5ABF-842A-4133-A7E3-9FA5B72B6A50}" srcOrd="0" destOrd="0" presId="urn:microsoft.com/office/officeart/2009/3/layout/SnapshotPictureList"/>
    <dgm:cxn modelId="{1F1067D8-0E1A-4375-AB72-FB646EB89033}" type="presOf" srcId="{FBD72E2E-48F5-4F3C-B37D-D8E63B68E083}" destId="{BEFDFE98-984E-4B68-A7AE-0428FFB89BDE}" srcOrd="0" destOrd="0" presId="urn:microsoft.com/office/officeart/2009/3/layout/SnapshotPictureList"/>
    <dgm:cxn modelId="{1A3D1F7B-059D-4330-8402-E8245715F8A5}" srcId="{FBD72E2E-48F5-4F3C-B37D-D8E63B68E083}" destId="{1372ED80-DB99-4AA9-BE7E-4615F95CB902}" srcOrd="1" destOrd="0" parTransId="{268ECBF7-80D2-4199-87AE-0997FA9B7DC3}" sibTransId="{6E120D6F-DFC8-4C7B-BBE6-11124A01BD89}"/>
    <dgm:cxn modelId="{FEBE9AA7-146C-41B0-B12D-C65F0E74DB25}" type="presOf" srcId="{1372ED80-DB99-4AA9-BE7E-4615F95CB902}" destId="{BEFDFE98-984E-4B68-A7AE-0428FFB89BDE}" srcOrd="0" destOrd="2" presId="urn:microsoft.com/office/officeart/2009/3/layout/SnapshotPictureList"/>
    <dgm:cxn modelId="{3A790233-B71D-4052-9AE8-8927393864DA}" srcId="{ECCFB4C8-FDF5-4C72-8151-85510481FF20}" destId="{5CF13AFF-148B-479C-8023-BB86E273B54E}" srcOrd="1" destOrd="0" parTransId="{E419A9D5-9F81-4ACA-913C-46940EDBFB7B}" sibTransId="{CAFFFBEB-58BB-499B-AE06-1E5D45A74B0A}"/>
    <dgm:cxn modelId="{C50DE236-443D-4B64-A7B0-011096FF2193}" type="presOf" srcId="{4CE00CC4-358B-45F8-900C-98860C874A4C}" destId="{BEFDFE98-984E-4B68-A7AE-0428FFB89BDE}" srcOrd="0" destOrd="7" presId="urn:microsoft.com/office/officeart/2009/3/layout/SnapshotPictureList"/>
    <dgm:cxn modelId="{67EF6908-3284-46FC-85C3-B00574393731}" type="presOf" srcId="{A991C6E0-B26D-42A7-B713-F32727D6565F}" destId="{BEFDFE98-984E-4B68-A7AE-0428FFB89BDE}" srcOrd="0" destOrd="6" presId="urn:microsoft.com/office/officeart/2009/3/layout/SnapshotPictureList"/>
    <dgm:cxn modelId="{DFDC5050-C10C-4B7A-9512-620E4382F8C9}" srcId="{5CF13AFF-148B-479C-8023-BB86E273B54E}" destId="{4CE00CC4-358B-45F8-900C-98860C874A4C}" srcOrd="1" destOrd="0" parTransId="{FDACA504-2E0D-43E7-AF78-EDC678F9BCD6}" sibTransId="{FC22BE3E-D5A1-4EE1-B418-B6A2DE132711}"/>
    <dgm:cxn modelId="{A0247E06-3F66-4108-959D-C894120D9B29}" type="presOf" srcId="{083512E5-2DDE-4AA2-AC8F-B48566B7A23E}" destId="{BEFDFE98-984E-4B68-A7AE-0428FFB89BDE}" srcOrd="0" destOrd="1" presId="urn:microsoft.com/office/officeart/2009/3/layout/SnapshotPictureList"/>
    <dgm:cxn modelId="{7BAADCCA-BA94-4AB2-84DE-305EFA22842C}" type="presParOf" srcId="{5C4C5ABF-842A-4133-A7E3-9FA5B72B6A50}" destId="{7B8C657F-16FE-4D4E-B110-9ADAD00719CB}" srcOrd="0" destOrd="0" presId="urn:microsoft.com/office/officeart/2009/3/layout/SnapshotPictureList"/>
    <dgm:cxn modelId="{F3BB6979-B75E-4BC5-A80A-265B4BE34822}" type="presParOf" srcId="{7B8C657F-16FE-4D4E-B110-9ADAD00719CB}" destId="{27D0414C-27CB-45CC-81E3-E3A4AAC5B227}" srcOrd="0" destOrd="0" presId="urn:microsoft.com/office/officeart/2009/3/layout/SnapshotPictureList"/>
    <dgm:cxn modelId="{8B47DCE3-2666-428C-9F7F-B04ACA8AF267}" type="presParOf" srcId="{7B8C657F-16FE-4D4E-B110-9ADAD00719CB}" destId="{F4C4C770-B3EA-4EF1-81B1-7CBE616E7882}" srcOrd="1" destOrd="0" presId="urn:microsoft.com/office/officeart/2009/3/layout/SnapshotPictureList"/>
    <dgm:cxn modelId="{2E82EC91-ED30-4DD5-8C77-2F10612CFB45}" type="presParOf" srcId="{7B8C657F-16FE-4D4E-B110-9ADAD00719CB}" destId="{BEFDFE98-984E-4B68-A7AE-0428FFB89BDE}" srcOrd="2" destOrd="0" presId="urn:microsoft.com/office/officeart/2009/3/layout/SnapshotPictureList"/>
    <dgm:cxn modelId="{958CEA86-B787-48E7-822A-027BAF903821}" type="presParOf" srcId="{7B8C657F-16FE-4D4E-B110-9ADAD00719CB}" destId="{D3D9B848-1E72-44A7-9B01-AFAD04284958}" srcOrd="3" destOrd="0" presId="urn:microsoft.com/office/officeart/2009/3/layout/SnapshotPictureList"/>
    <dgm:cxn modelId="{8090065D-3619-4E7C-AD2F-14D331AE066B}" type="presParOf" srcId="{7B8C657F-16FE-4D4E-B110-9ADAD00719CB}" destId="{589278EF-9BC9-4518-ABA7-556AFB63B1E9}" srcOrd="4" destOrd="0" presId="urn:microsoft.com/office/officeart/2009/3/layout/SnapshotPictur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25E6C05-561A-4BA3-80F7-ED3D51AE84E0}" type="doc">
      <dgm:prSet loTypeId="urn:microsoft.com/office/officeart/2009/3/layout/SnapshotPicture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ECCFB4C8-FDF5-4C72-8151-85510481FF20}">
      <dgm:prSet phldrT="[Texte]"/>
      <dgm:spPr/>
      <dgm:t>
        <a:bodyPr/>
        <a:lstStyle/>
        <a:p>
          <a:endParaRPr lang="fr-FR" dirty="0"/>
        </a:p>
      </dgm:t>
    </dgm:pt>
    <dgm:pt modelId="{85E9B8D3-ABA0-4D8B-872E-9E5889428ADC}" type="parTrans" cxnId="{1556FCF0-B7D7-4DE4-8DB1-2350241B811C}">
      <dgm:prSet/>
      <dgm:spPr/>
      <dgm:t>
        <a:bodyPr/>
        <a:lstStyle/>
        <a:p>
          <a:endParaRPr lang="fr-FR"/>
        </a:p>
      </dgm:t>
    </dgm:pt>
    <dgm:pt modelId="{B8DC3C8C-0E2A-4CB4-B03C-EE7DF0AE9F9D}" type="sibTrans" cxnId="{1556FCF0-B7D7-4DE4-8DB1-2350241B811C}">
      <dgm:prSet/>
      <dgm:spPr/>
      <dgm:t>
        <a:bodyPr/>
        <a:lstStyle/>
        <a:p>
          <a:endParaRPr lang="fr-FR"/>
        </a:p>
      </dgm:t>
    </dgm:pt>
    <dgm:pt modelId="{FBD72E2E-48F5-4F3C-B37D-D8E63B68E083}">
      <dgm:prSet phldrT="[Texte]"/>
      <dgm:spPr/>
      <dgm:t>
        <a:bodyPr/>
        <a:lstStyle/>
        <a:p>
          <a:r>
            <a:rPr lang="fr-FR" dirty="0"/>
            <a:t>Challenges</a:t>
          </a:r>
        </a:p>
      </dgm:t>
    </dgm:pt>
    <dgm:pt modelId="{4185EB5D-2670-4669-BBB8-0AAC22B4DCA3}" type="parTrans" cxnId="{BCB0D78A-992F-4FA9-B5E7-3C58FD9D617E}">
      <dgm:prSet/>
      <dgm:spPr/>
      <dgm:t>
        <a:bodyPr/>
        <a:lstStyle/>
        <a:p>
          <a:endParaRPr lang="fr-FR"/>
        </a:p>
      </dgm:t>
    </dgm:pt>
    <dgm:pt modelId="{FEC55E4E-2686-4DF8-B667-5B6EE22A0CA9}" type="sibTrans" cxnId="{BCB0D78A-992F-4FA9-B5E7-3C58FD9D617E}">
      <dgm:prSet/>
      <dgm:spPr/>
      <dgm:t>
        <a:bodyPr/>
        <a:lstStyle/>
        <a:p>
          <a:endParaRPr lang="fr-FR"/>
        </a:p>
      </dgm:t>
    </dgm:pt>
    <dgm:pt modelId="{5CF13AFF-148B-479C-8023-BB86E273B54E}">
      <dgm:prSet phldrT="[Texte]"/>
      <dgm:spPr/>
      <dgm:t>
        <a:bodyPr/>
        <a:lstStyle/>
        <a:p>
          <a:r>
            <a:rPr lang="fr-FR" dirty="0" err="1"/>
            <a:t>Results</a:t>
          </a:r>
          <a:r>
            <a:rPr lang="fr-FR" dirty="0"/>
            <a:t> / </a:t>
          </a:r>
          <a:r>
            <a:rPr lang="fr-FR" dirty="0" err="1"/>
            <a:t>Technology</a:t>
          </a:r>
          <a:endParaRPr lang="fr-FR" dirty="0"/>
        </a:p>
      </dgm:t>
    </dgm:pt>
    <dgm:pt modelId="{E419A9D5-9F81-4ACA-913C-46940EDBFB7B}" type="parTrans" cxnId="{3A790233-B71D-4052-9AE8-8927393864DA}">
      <dgm:prSet/>
      <dgm:spPr/>
      <dgm:t>
        <a:bodyPr/>
        <a:lstStyle/>
        <a:p>
          <a:endParaRPr lang="fr-FR"/>
        </a:p>
      </dgm:t>
    </dgm:pt>
    <dgm:pt modelId="{CAFFFBEB-58BB-499B-AE06-1E5D45A74B0A}" type="sibTrans" cxnId="{3A790233-B71D-4052-9AE8-8927393864DA}">
      <dgm:prSet/>
      <dgm:spPr/>
      <dgm:t>
        <a:bodyPr/>
        <a:lstStyle/>
        <a:p>
          <a:endParaRPr lang="fr-FR"/>
        </a:p>
      </dgm:t>
    </dgm:pt>
    <dgm:pt modelId="{083512E5-2DDE-4AA2-AC8F-B48566B7A23E}">
      <dgm:prSet/>
      <dgm:spPr/>
      <dgm:t>
        <a:bodyPr/>
        <a:lstStyle/>
        <a:p>
          <a:r>
            <a:rPr lang="fr-FR" dirty="0"/>
            <a:t>How to </a:t>
          </a:r>
          <a:r>
            <a:rPr lang="fr-FR" dirty="0" err="1"/>
            <a:t>integrate</a:t>
          </a:r>
          <a:r>
            <a:rPr lang="fr-FR" dirty="0"/>
            <a:t> a qualitative user perspective in Simulation </a:t>
          </a:r>
          <a:r>
            <a:rPr lang="fr-FR" dirty="0" err="1"/>
            <a:t>Methods</a:t>
          </a:r>
          <a:r>
            <a:rPr lang="fr-FR" dirty="0"/>
            <a:t>?</a:t>
          </a:r>
        </a:p>
      </dgm:t>
    </dgm:pt>
    <dgm:pt modelId="{906C0823-F457-4F09-A002-07CB4C008ADF}" type="parTrans" cxnId="{771DDC38-DDB4-4A49-886B-94B912637D8B}">
      <dgm:prSet/>
      <dgm:spPr/>
      <dgm:t>
        <a:bodyPr/>
        <a:lstStyle/>
        <a:p>
          <a:endParaRPr lang="fr-FR"/>
        </a:p>
      </dgm:t>
    </dgm:pt>
    <dgm:pt modelId="{336625FC-AF5D-4205-9AFC-624D5BF1D851}" type="sibTrans" cxnId="{771DDC38-DDB4-4A49-886B-94B912637D8B}">
      <dgm:prSet/>
      <dgm:spPr/>
      <dgm:t>
        <a:bodyPr/>
        <a:lstStyle/>
        <a:p>
          <a:endParaRPr lang="fr-FR"/>
        </a:p>
      </dgm:t>
    </dgm:pt>
    <dgm:pt modelId="{B24C1290-3850-429C-8546-DD119BACABFE}">
      <dgm:prSet/>
      <dgm:spPr/>
      <dgm:t>
        <a:bodyPr/>
        <a:lstStyle/>
        <a:p>
          <a:endParaRPr lang="fr-FR" dirty="0"/>
        </a:p>
      </dgm:t>
    </dgm:pt>
    <dgm:pt modelId="{1E697362-9F05-4E17-B993-2345BFEEFFE7}" type="parTrans" cxnId="{6260D914-4F9C-4066-8E96-497A4E3CFF46}">
      <dgm:prSet/>
      <dgm:spPr/>
      <dgm:t>
        <a:bodyPr/>
        <a:lstStyle/>
        <a:p>
          <a:endParaRPr lang="fr-FR"/>
        </a:p>
      </dgm:t>
    </dgm:pt>
    <dgm:pt modelId="{559CCBA4-8C8C-45DF-A860-CB53BF1EFD8A}" type="sibTrans" cxnId="{6260D914-4F9C-4066-8E96-497A4E3CFF46}">
      <dgm:prSet/>
      <dgm:spPr/>
      <dgm:t>
        <a:bodyPr/>
        <a:lstStyle/>
        <a:p>
          <a:endParaRPr lang="fr-FR"/>
        </a:p>
      </dgm:t>
    </dgm:pt>
    <dgm:pt modelId="{617A7B9A-64A8-4E8A-9594-ECACE5B07019}">
      <dgm:prSet/>
      <dgm:spPr/>
      <dgm:t>
        <a:bodyPr/>
        <a:lstStyle/>
        <a:p>
          <a:r>
            <a:rPr lang="fr-FR" dirty="0"/>
            <a:t>How to </a:t>
          </a:r>
          <a:r>
            <a:rPr lang="fr-FR" dirty="0" err="1"/>
            <a:t>operate</a:t>
          </a:r>
          <a:r>
            <a:rPr lang="fr-FR" dirty="0"/>
            <a:t> </a:t>
          </a:r>
          <a:r>
            <a:rPr lang="fr-FR" dirty="0" err="1"/>
            <a:t>innovative</a:t>
          </a:r>
          <a:r>
            <a:rPr lang="fr-FR" dirty="0"/>
            <a:t> services and </a:t>
          </a:r>
          <a:r>
            <a:rPr lang="fr-FR" dirty="0" err="1"/>
            <a:t>assess</a:t>
          </a:r>
          <a:r>
            <a:rPr lang="fr-FR" dirty="0"/>
            <a:t> </a:t>
          </a:r>
          <a:r>
            <a:rPr lang="fr-FR" dirty="0" err="1"/>
            <a:t>their</a:t>
          </a:r>
          <a:r>
            <a:rPr lang="fr-FR" dirty="0"/>
            <a:t> impact?</a:t>
          </a:r>
        </a:p>
      </dgm:t>
    </dgm:pt>
    <dgm:pt modelId="{CE60F324-E078-490F-84B6-3B0A607DD7DD}" type="parTrans" cxnId="{E1983C94-9513-4321-9671-0FC9B5459D0D}">
      <dgm:prSet/>
      <dgm:spPr/>
      <dgm:t>
        <a:bodyPr/>
        <a:lstStyle/>
        <a:p>
          <a:endParaRPr lang="fr-FR"/>
        </a:p>
      </dgm:t>
    </dgm:pt>
    <dgm:pt modelId="{64D67C57-BA92-4C87-AA82-31C8B89F31A1}" type="sibTrans" cxnId="{E1983C94-9513-4321-9671-0FC9B5459D0D}">
      <dgm:prSet/>
      <dgm:spPr/>
      <dgm:t>
        <a:bodyPr/>
        <a:lstStyle/>
        <a:p>
          <a:endParaRPr lang="fr-FR"/>
        </a:p>
      </dgm:t>
    </dgm:pt>
    <dgm:pt modelId="{A991C6E0-B26D-42A7-B713-F32727D6565F}">
      <dgm:prSet phldrT="[Texte]"/>
      <dgm:spPr/>
      <dgm:t>
        <a:bodyPr/>
        <a:lstStyle/>
        <a:p>
          <a:r>
            <a:rPr lang="fr-FR" dirty="0" err="1"/>
            <a:t>Integration</a:t>
          </a:r>
          <a:r>
            <a:rPr lang="fr-FR" dirty="0"/>
            <a:t> of traveller </a:t>
          </a:r>
          <a:r>
            <a:rPr lang="fr-FR" dirty="0" err="1"/>
            <a:t>centric</a:t>
          </a:r>
          <a:r>
            <a:rPr lang="fr-FR" dirty="0"/>
            <a:t> </a:t>
          </a:r>
          <a:r>
            <a:rPr lang="fr-FR" dirty="0" err="1"/>
            <a:t>view</a:t>
          </a:r>
          <a:r>
            <a:rPr lang="fr-FR" dirty="0"/>
            <a:t> in Simulation Tools</a:t>
          </a:r>
        </a:p>
      </dgm:t>
    </dgm:pt>
    <dgm:pt modelId="{B72EFFFA-20D1-4CEC-B5FA-366B0A0D9A5B}" type="parTrans" cxnId="{7AA71B63-4F10-493B-ACB6-70EF4FD827AC}">
      <dgm:prSet/>
      <dgm:spPr/>
      <dgm:t>
        <a:bodyPr/>
        <a:lstStyle/>
        <a:p>
          <a:endParaRPr lang="fr-FR"/>
        </a:p>
      </dgm:t>
    </dgm:pt>
    <dgm:pt modelId="{5AD85B6C-1D09-46D3-A7E5-8A5D019F2F3E}" type="sibTrans" cxnId="{7AA71B63-4F10-493B-ACB6-70EF4FD827AC}">
      <dgm:prSet/>
      <dgm:spPr/>
      <dgm:t>
        <a:bodyPr/>
        <a:lstStyle/>
        <a:p>
          <a:endParaRPr lang="fr-FR"/>
        </a:p>
      </dgm:t>
    </dgm:pt>
    <dgm:pt modelId="{AE188DF6-C5FC-46E6-8C64-F74E2CC611EC}">
      <dgm:prSet phldrT="[Texte]"/>
      <dgm:spPr/>
      <dgm:t>
        <a:bodyPr/>
        <a:lstStyle/>
        <a:p>
          <a:r>
            <a:rPr lang="en-US" dirty="0">
              <a:solidFill>
                <a:schemeClr val="tx1"/>
              </a:solidFill>
            </a:rPr>
            <a:t>Operation Strategies for innovative Services</a:t>
          </a:r>
          <a:endParaRPr lang="fr-FR" dirty="0"/>
        </a:p>
      </dgm:t>
    </dgm:pt>
    <dgm:pt modelId="{B7FF29B8-476D-433C-BE04-FB97D8922506}" type="parTrans" cxnId="{164D61A8-27E7-4A30-A427-60D72F1C46DE}">
      <dgm:prSet/>
      <dgm:spPr/>
      <dgm:t>
        <a:bodyPr/>
        <a:lstStyle/>
        <a:p>
          <a:endParaRPr lang="fr-FR"/>
        </a:p>
      </dgm:t>
    </dgm:pt>
    <dgm:pt modelId="{A002560F-33E8-4DE1-9D51-CABB08E754FA}" type="sibTrans" cxnId="{164D61A8-27E7-4A30-A427-60D72F1C46DE}">
      <dgm:prSet/>
      <dgm:spPr/>
      <dgm:t>
        <a:bodyPr/>
        <a:lstStyle/>
        <a:p>
          <a:endParaRPr lang="fr-FR"/>
        </a:p>
      </dgm:t>
    </dgm:pt>
    <dgm:pt modelId="{A5B408D5-1D08-4752-856C-C7053E34EEDE}">
      <dgm:prSet phldrT="[Texte]"/>
      <dgm:spPr/>
      <dgm:t>
        <a:bodyPr/>
        <a:lstStyle/>
        <a:p>
          <a:r>
            <a:rPr lang="en-US" dirty="0">
              <a:solidFill>
                <a:schemeClr val="tx1"/>
              </a:solidFill>
            </a:rPr>
            <a:t>Impact analysis</a:t>
          </a:r>
          <a:endParaRPr lang="fr-FR" dirty="0"/>
        </a:p>
      </dgm:t>
    </dgm:pt>
    <dgm:pt modelId="{497A7795-83DC-4C91-9A3D-0B2C52CDC5DB}" type="parTrans" cxnId="{6DDF765E-711A-4FCC-9176-9074959E2BE4}">
      <dgm:prSet/>
      <dgm:spPr/>
      <dgm:t>
        <a:bodyPr/>
        <a:lstStyle/>
        <a:p>
          <a:endParaRPr lang="fr-FR"/>
        </a:p>
      </dgm:t>
    </dgm:pt>
    <dgm:pt modelId="{8561A329-02B5-4ED2-80CE-EAE45303FA31}" type="sibTrans" cxnId="{6DDF765E-711A-4FCC-9176-9074959E2BE4}">
      <dgm:prSet/>
      <dgm:spPr/>
      <dgm:t>
        <a:bodyPr/>
        <a:lstStyle/>
        <a:p>
          <a:endParaRPr lang="fr-FR"/>
        </a:p>
      </dgm:t>
    </dgm:pt>
    <dgm:pt modelId="{5C4C5ABF-842A-4133-A7E3-9FA5B72B6A50}" type="pres">
      <dgm:prSet presAssocID="{125E6C05-561A-4BA3-80F7-ED3D51AE84E0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7B8C657F-16FE-4D4E-B110-9ADAD00719CB}" type="pres">
      <dgm:prSet presAssocID="{ECCFB4C8-FDF5-4C72-8151-85510481FF20}" presName="composite" presStyleCnt="0"/>
      <dgm:spPr/>
    </dgm:pt>
    <dgm:pt modelId="{27D0414C-27CB-45CC-81E3-E3A4AAC5B227}" type="pres">
      <dgm:prSet presAssocID="{ECCFB4C8-FDF5-4C72-8151-85510481FF20}" presName="ParentAccentShape" presStyleLbl="trBgShp" presStyleIdx="0" presStyleCnt="2"/>
      <dgm:spPr/>
    </dgm:pt>
    <dgm:pt modelId="{F4C4C770-B3EA-4EF1-81B1-7CBE616E7882}" type="pres">
      <dgm:prSet presAssocID="{ECCFB4C8-FDF5-4C72-8151-85510481FF20}" presName="ParentText" presStyleLbl="revTx" presStyleIdx="0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FDFE98-984E-4B68-A7AE-0428FFB89BDE}" type="pres">
      <dgm:prSet presAssocID="{ECCFB4C8-FDF5-4C72-8151-85510481FF20}" presName="ChildText" presStyleLbl="revTx" presStyleIdx="1" presStyleCnt="2" custScaleX="110374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D3D9B848-1E72-44A7-9B01-AFAD04284958}" type="pres">
      <dgm:prSet presAssocID="{ECCFB4C8-FDF5-4C72-8151-85510481FF20}" presName="ChildAccentShape" presStyleLbl="trBgShp" presStyleIdx="1" presStyleCnt="2"/>
      <dgm:spPr/>
    </dgm:pt>
    <dgm:pt modelId="{589278EF-9BC9-4518-ABA7-556AFB63B1E9}" type="pres">
      <dgm:prSet presAssocID="{ECCFB4C8-FDF5-4C72-8151-85510481FF20}" presName="Image" presStyleLbl="alignImgPlace1" presStyleIdx="0" presStyleCnt="1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</dgm:ptLst>
  <dgm:cxnLst>
    <dgm:cxn modelId="{670C5583-BA8D-4AAC-8E37-AC56C68B1C81}" type="presOf" srcId="{B24C1290-3850-429C-8546-DD119BACABFE}" destId="{BEFDFE98-984E-4B68-A7AE-0428FFB89BDE}" srcOrd="0" destOrd="3" presId="urn:microsoft.com/office/officeart/2009/3/layout/SnapshotPictureList"/>
    <dgm:cxn modelId="{6260D914-4F9C-4066-8E96-497A4E3CFF46}" srcId="{FBD72E2E-48F5-4F3C-B37D-D8E63B68E083}" destId="{B24C1290-3850-429C-8546-DD119BACABFE}" srcOrd="2" destOrd="0" parTransId="{1E697362-9F05-4E17-B993-2345BFEEFFE7}" sibTransId="{559CCBA4-8C8C-45DF-A860-CB53BF1EFD8A}"/>
    <dgm:cxn modelId="{7798947F-36C1-4BA0-8D7B-F4C0CB525177}" type="presOf" srcId="{A991C6E0-B26D-42A7-B713-F32727D6565F}" destId="{BEFDFE98-984E-4B68-A7AE-0428FFB89BDE}" srcOrd="0" destOrd="5" presId="urn:microsoft.com/office/officeart/2009/3/layout/SnapshotPictureList"/>
    <dgm:cxn modelId="{3E80DC55-986E-43ED-9210-87F93AB565B7}" type="presOf" srcId="{617A7B9A-64A8-4E8A-9594-ECACE5B07019}" destId="{BEFDFE98-984E-4B68-A7AE-0428FFB89BDE}" srcOrd="0" destOrd="2" presId="urn:microsoft.com/office/officeart/2009/3/layout/SnapshotPictureList"/>
    <dgm:cxn modelId="{1AB5F56D-765A-4A0D-9CC4-419620186CAA}" type="presOf" srcId="{5CF13AFF-148B-479C-8023-BB86E273B54E}" destId="{BEFDFE98-984E-4B68-A7AE-0428FFB89BDE}" srcOrd="0" destOrd="4" presId="urn:microsoft.com/office/officeart/2009/3/layout/SnapshotPictureList"/>
    <dgm:cxn modelId="{6DDF765E-711A-4FCC-9176-9074959E2BE4}" srcId="{5CF13AFF-148B-479C-8023-BB86E273B54E}" destId="{A5B408D5-1D08-4752-856C-C7053E34EEDE}" srcOrd="2" destOrd="0" parTransId="{497A7795-83DC-4C91-9A3D-0B2C52CDC5DB}" sibTransId="{8561A329-02B5-4ED2-80CE-EAE45303FA31}"/>
    <dgm:cxn modelId="{05807117-09AD-4B79-9E39-C334EEC59E46}" type="presOf" srcId="{AE188DF6-C5FC-46E6-8C64-F74E2CC611EC}" destId="{BEFDFE98-984E-4B68-A7AE-0428FFB89BDE}" srcOrd="0" destOrd="6" presId="urn:microsoft.com/office/officeart/2009/3/layout/SnapshotPictureList"/>
    <dgm:cxn modelId="{B876C74F-D171-4F87-A14E-09966069E0C2}" type="presOf" srcId="{125E6C05-561A-4BA3-80F7-ED3D51AE84E0}" destId="{5C4C5ABF-842A-4133-A7E3-9FA5B72B6A50}" srcOrd="0" destOrd="0" presId="urn:microsoft.com/office/officeart/2009/3/layout/SnapshotPictureList"/>
    <dgm:cxn modelId="{65B25B7C-98CC-48DA-BE07-042A09934C07}" type="presOf" srcId="{ECCFB4C8-FDF5-4C72-8151-85510481FF20}" destId="{F4C4C770-B3EA-4EF1-81B1-7CBE616E7882}" srcOrd="0" destOrd="0" presId="urn:microsoft.com/office/officeart/2009/3/layout/SnapshotPictureList"/>
    <dgm:cxn modelId="{164D61A8-27E7-4A30-A427-60D72F1C46DE}" srcId="{5CF13AFF-148B-479C-8023-BB86E273B54E}" destId="{AE188DF6-C5FC-46E6-8C64-F74E2CC611EC}" srcOrd="1" destOrd="0" parTransId="{B7FF29B8-476D-433C-BE04-FB97D8922506}" sibTransId="{A002560F-33E8-4DE1-9D51-CABB08E754FA}"/>
    <dgm:cxn modelId="{3A790233-B71D-4052-9AE8-8927393864DA}" srcId="{ECCFB4C8-FDF5-4C72-8151-85510481FF20}" destId="{5CF13AFF-148B-479C-8023-BB86E273B54E}" srcOrd="1" destOrd="0" parTransId="{E419A9D5-9F81-4ACA-913C-46940EDBFB7B}" sibTransId="{CAFFFBEB-58BB-499B-AE06-1E5D45A74B0A}"/>
    <dgm:cxn modelId="{C87FDCB4-19BF-4E6A-AECB-4315F623915B}" type="presOf" srcId="{083512E5-2DDE-4AA2-AC8F-B48566B7A23E}" destId="{BEFDFE98-984E-4B68-A7AE-0428FFB89BDE}" srcOrd="0" destOrd="1" presId="urn:microsoft.com/office/officeart/2009/3/layout/SnapshotPictureList"/>
    <dgm:cxn modelId="{BCB0D78A-992F-4FA9-B5E7-3C58FD9D617E}" srcId="{ECCFB4C8-FDF5-4C72-8151-85510481FF20}" destId="{FBD72E2E-48F5-4F3C-B37D-D8E63B68E083}" srcOrd="0" destOrd="0" parTransId="{4185EB5D-2670-4669-BBB8-0AAC22B4DCA3}" sibTransId="{FEC55E4E-2686-4DF8-B667-5B6EE22A0CA9}"/>
    <dgm:cxn modelId="{771DDC38-DDB4-4A49-886B-94B912637D8B}" srcId="{FBD72E2E-48F5-4F3C-B37D-D8E63B68E083}" destId="{083512E5-2DDE-4AA2-AC8F-B48566B7A23E}" srcOrd="0" destOrd="0" parTransId="{906C0823-F457-4F09-A002-07CB4C008ADF}" sibTransId="{336625FC-AF5D-4205-9AFC-624D5BF1D851}"/>
    <dgm:cxn modelId="{15750F44-B7A4-4F4E-BB24-14F0E16A496C}" type="presOf" srcId="{FBD72E2E-48F5-4F3C-B37D-D8E63B68E083}" destId="{BEFDFE98-984E-4B68-A7AE-0428FFB89BDE}" srcOrd="0" destOrd="0" presId="urn:microsoft.com/office/officeart/2009/3/layout/SnapshotPictureList"/>
    <dgm:cxn modelId="{7AA71B63-4F10-493B-ACB6-70EF4FD827AC}" srcId="{5CF13AFF-148B-479C-8023-BB86E273B54E}" destId="{A991C6E0-B26D-42A7-B713-F32727D6565F}" srcOrd="0" destOrd="0" parTransId="{B72EFFFA-20D1-4CEC-B5FA-366B0A0D9A5B}" sibTransId="{5AD85B6C-1D09-46D3-A7E5-8A5D019F2F3E}"/>
    <dgm:cxn modelId="{E4D34DE3-7A14-4521-9525-129ABE283392}" type="presOf" srcId="{A5B408D5-1D08-4752-856C-C7053E34EEDE}" destId="{BEFDFE98-984E-4B68-A7AE-0428FFB89BDE}" srcOrd="0" destOrd="7" presId="urn:microsoft.com/office/officeart/2009/3/layout/SnapshotPictureList"/>
    <dgm:cxn modelId="{E1983C94-9513-4321-9671-0FC9B5459D0D}" srcId="{FBD72E2E-48F5-4F3C-B37D-D8E63B68E083}" destId="{617A7B9A-64A8-4E8A-9594-ECACE5B07019}" srcOrd="1" destOrd="0" parTransId="{CE60F324-E078-490F-84B6-3B0A607DD7DD}" sibTransId="{64D67C57-BA92-4C87-AA82-31C8B89F31A1}"/>
    <dgm:cxn modelId="{1556FCF0-B7D7-4DE4-8DB1-2350241B811C}" srcId="{125E6C05-561A-4BA3-80F7-ED3D51AE84E0}" destId="{ECCFB4C8-FDF5-4C72-8151-85510481FF20}" srcOrd="0" destOrd="0" parTransId="{85E9B8D3-ABA0-4D8B-872E-9E5889428ADC}" sibTransId="{B8DC3C8C-0E2A-4CB4-B03C-EE7DF0AE9F9D}"/>
    <dgm:cxn modelId="{B6CD0177-69F6-4D9F-9BC9-6F39DD1F2EE7}" type="presParOf" srcId="{5C4C5ABF-842A-4133-A7E3-9FA5B72B6A50}" destId="{7B8C657F-16FE-4D4E-B110-9ADAD00719CB}" srcOrd="0" destOrd="0" presId="urn:microsoft.com/office/officeart/2009/3/layout/SnapshotPictureList"/>
    <dgm:cxn modelId="{B84AEC98-E499-444A-AA21-F2B11F753443}" type="presParOf" srcId="{7B8C657F-16FE-4D4E-B110-9ADAD00719CB}" destId="{27D0414C-27CB-45CC-81E3-E3A4AAC5B227}" srcOrd="0" destOrd="0" presId="urn:microsoft.com/office/officeart/2009/3/layout/SnapshotPictureList"/>
    <dgm:cxn modelId="{A02831BC-B66C-40DE-BFCB-A68C4C359990}" type="presParOf" srcId="{7B8C657F-16FE-4D4E-B110-9ADAD00719CB}" destId="{F4C4C770-B3EA-4EF1-81B1-7CBE616E7882}" srcOrd="1" destOrd="0" presId="urn:microsoft.com/office/officeart/2009/3/layout/SnapshotPictureList"/>
    <dgm:cxn modelId="{6523DA75-7E90-4DB3-B5E0-AF800BCCED67}" type="presParOf" srcId="{7B8C657F-16FE-4D4E-B110-9ADAD00719CB}" destId="{BEFDFE98-984E-4B68-A7AE-0428FFB89BDE}" srcOrd="2" destOrd="0" presId="urn:microsoft.com/office/officeart/2009/3/layout/SnapshotPictureList"/>
    <dgm:cxn modelId="{9F05F0CB-93A6-472C-A307-D35B23477CF0}" type="presParOf" srcId="{7B8C657F-16FE-4D4E-B110-9ADAD00719CB}" destId="{D3D9B848-1E72-44A7-9B01-AFAD04284958}" srcOrd="3" destOrd="0" presId="urn:microsoft.com/office/officeart/2009/3/layout/SnapshotPictureList"/>
    <dgm:cxn modelId="{D88659B3-C121-4F44-B89B-3D6A316AC021}" type="presParOf" srcId="{7B8C657F-16FE-4D4E-B110-9ADAD00719CB}" destId="{589278EF-9BC9-4518-ABA7-556AFB63B1E9}" srcOrd="4" destOrd="0" presId="urn:microsoft.com/office/officeart/2009/3/layout/SnapshotPictur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SnapshotPictureList">
  <dgm:title val=""/>
  <dgm:desc val=""/>
  <dgm:catLst>
    <dgm:cat type="picture" pri="3000"/>
    <dgm:cat type="pictureconvert" pri="3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snake">
      <dgm:param type="grDir" val="tL"/>
      <dgm:param type="flowDir" val="col"/>
    </dgm:alg>
    <dgm:shape xmlns:r="http://schemas.openxmlformats.org/officeDocument/2006/relationships" r:blip="">
      <dgm:adjLst/>
    </dgm:shape>
    <dgm:constrLst>
      <dgm:constr type="primFontSz" for="des" forName="ChildText" refType="primFontSz" refFor="des" refForName="ParentText" op="lte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2.0273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ParentAccentShape" refType="w" fact="0.0238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048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668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.9762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if>
          <dgm:else name="Name3">
            <dgm:constrLst>
              <dgm:constr type="l" for="ch" forName="ParentAccentShape" refType="w" fact="0.3572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381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049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.4048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else>
        </dgm:choose>
        <dgm:layoutNode name="ParentAccentShape" styleLbl="trBgShp">
          <dgm:alg type="sp"/>
          <dgm:shape xmlns:r="http://schemas.openxmlformats.org/officeDocument/2006/relationships" type="frame" r:blip="" zOrderOff="-10">
            <dgm:adjLst>
              <dgm:adj idx="1" val="0.0545"/>
            </dgm:adjLst>
          </dgm:shape>
          <dgm:presOf/>
        </dgm:layoutNode>
        <dgm:layoutNode name="ParentText" styleLbl="revTx">
          <dgm:varLst>
            <dgm:chMax val="1"/>
            <dgm:chPref val="1"/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 zOrderOff="10">
            <dgm:adjLst/>
          </dgm:shape>
          <dgm:presOf axis="self" ptType="node"/>
          <dgm:constrLst>
            <dgm:constr type="lMarg" refType="primFontSz" fact="0.8"/>
            <dgm:constr type="rMarg" refType="primFontSz" fact="0.8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" styleLbl="revTx">
          <dgm:varLst>
            <dgm:chMax val="0"/>
            <dgm:chPref val="0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 zOrderOff="10">
            <dgm:adjLst/>
          </dgm:shape>
          <dgm:choose name="Name4">
            <dgm:if name="Name5" axis="ch" ptType="node" func="cnt" op="gte" val="1">
              <dgm:presOf axis="des" ptType="node"/>
            </dgm:if>
            <dgm:else name="Name6">
              <dgm:presOf/>
            </dgm:else>
          </dgm:choose>
          <dgm:constrLst>
            <dgm:constr type="lMarg" refType="primFontSz" fact="0"/>
            <dgm:constr type="rMarg" refType="primFontSz" fact="0"/>
            <dgm:constr type="tMarg" refType="primFontSz" fact="0"/>
            <dgm:constr type="bMarg" refType="primFontSz" fact="0"/>
          </dgm:constrLst>
          <dgm:ruleLst>
            <dgm:rule type="primFontSz" val="5" fact="NaN" max="NaN"/>
          </dgm:ruleLst>
        </dgm:layoutNode>
        <dgm:layoutNode name="ChildAccentShape" styleLbl="trBgShp">
          <dgm:alg type="sp"/>
          <dgm:choose name="Name7">
            <dgm:if name="Name8" axis="ch" ptType="node" func="cnt" op="gte" val="1">
              <dgm:shape xmlns:r="http://schemas.openxmlformats.org/officeDocument/2006/relationships" type="rect" r:blip="" zOrderOff="-10">
                <dgm:adjLst/>
              </dgm:shape>
            </dgm:if>
            <dgm:else name="Name9">
              <dgm:shape xmlns:r="http://schemas.openxmlformats.org/officeDocument/2006/relationships" type="rect" r:blip="" hideGeom="1">
                <dgm:adjLst/>
              </dgm:shape>
            </dgm:else>
          </dgm:choose>
          <dgm:presOf/>
        </dgm:layoutNode>
        <dgm:layoutNode name="Image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SnapshotPictureList">
  <dgm:title val=""/>
  <dgm:desc val=""/>
  <dgm:catLst>
    <dgm:cat type="picture" pri="3000"/>
    <dgm:cat type="pictureconvert" pri="3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snake">
      <dgm:param type="grDir" val="tL"/>
      <dgm:param type="flowDir" val="col"/>
    </dgm:alg>
    <dgm:shape xmlns:r="http://schemas.openxmlformats.org/officeDocument/2006/relationships" r:blip="">
      <dgm:adjLst/>
    </dgm:shape>
    <dgm:constrLst>
      <dgm:constr type="primFontSz" for="des" forName="ChildText" refType="primFontSz" refFor="des" refForName="ParentText" op="lte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2.0273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ParentAccentShape" refType="w" fact="0.0238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048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668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.9762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if>
          <dgm:else name="Name3">
            <dgm:constrLst>
              <dgm:constr type="l" for="ch" forName="ParentAccentShape" refType="w" fact="0.3572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381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049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.4048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else>
        </dgm:choose>
        <dgm:layoutNode name="ParentAccentShape" styleLbl="trBgShp">
          <dgm:alg type="sp"/>
          <dgm:shape xmlns:r="http://schemas.openxmlformats.org/officeDocument/2006/relationships" type="frame" r:blip="" zOrderOff="-10">
            <dgm:adjLst>
              <dgm:adj idx="1" val="0.0545"/>
            </dgm:adjLst>
          </dgm:shape>
          <dgm:presOf/>
        </dgm:layoutNode>
        <dgm:layoutNode name="ParentText" styleLbl="revTx">
          <dgm:varLst>
            <dgm:chMax val="1"/>
            <dgm:chPref val="1"/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 zOrderOff="10">
            <dgm:adjLst/>
          </dgm:shape>
          <dgm:presOf axis="self" ptType="node"/>
          <dgm:constrLst>
            <dgm:constr type="lMarg" refType="primFontSz" fact="0.8"/>
            <dgm:constr type="rMarg" refType="primFontSz" fact="0.8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" styleLbl="revTx">
          <dgm:varLst>
            <dgm:chMax val="0"/>
            <dgm:chPref val="0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 zOrderOff="10">
            <dgm:adjLst/>
          </dgm:shape>
          <dgm:choose name="Name4">
            <dgm:if name="Name5" axis="ch" ptType="node" func="cnt" op="gte" val="1">
              <dgm:presOf axis="des" ptType="node"/>
            </dgm:if>
            <dgm:else name="Name6">
              <dgm:presOf/>
            </dgm:else>
          </dgm:choose>
          <dgm:constrLst>
            <dgm:constr type="lMarg" refType="primFontSz" fact="0"/>
            <dgm:constr type="rMarg" refType="primFontSz" fact="0"/>
            <dgm:constr type="tMarg" refType="primFontSz" fact="0"/>
            <dgm:constr type="bMarg" refType="primFontSz" fact="0"/>
          </dgm:constrLst>
          <dgm:ruleLst>
            <dgm:rule type="primFontSz" val="5" fact="NaN" max="NaN"/>
          </dgm:ruleLst>
        </dgm:layoutNode>
        <dgm:layoutNode name="ChildAccentShape" styleLbl="trBgShp">
          <dgm:alg type="sp"/>
          <dgm:choose name="Name7">
            <dgm:if name="Name8" axis="ch" ptType="node" func="cnt" op="gte" val="1">
              <dgm:shape xmlns:r="http://schemas.openxmlformats.org/officeDocument/2006/relationships" type="rect" r:blip="" zOrderOff="-10">
                <dgm:adjLst/>
              </dgm:shape>
            </dgm:if>
            <dgm:else name="Name9">
              <dgm:shape xmlns:r="http://schemas.openxmlformats.org/officeDocument/2006/relationships" type="rect" r:blip="" hideGeom="1">
                <dgm:adjLst/>
              </dgm:shape>
            </dgm:else>
          </dgm:choose>
          <dgm:presOf/>
        </dgm:layoutNode>
        <dgm:layoutNode name="Image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SnapshotPictureList">
  <dgm:title val=""/>
  <dgm:desc val=""/>
  <dgm:catLst>
    <dgm:cat type="picture" pri="3000"/>
    <dgm:cat type="pictureconvert" pri="3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</dgm:ptLst>
      <dgm:cxnLst>
        <dgm:cxn modelId="40" srcId="0" destId="10" srcOrd="0" destOrd="0"/>
        <dgm:cxn modelId="12" srcId="10" destId="11" srcOrd="0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snake">
      <dgm:param type="grDir" val="tL"/>
      <dgm:param type="flowDir" val="col"/>
    </dgm:alg>
    <dgm:shape xmlns:r="http://schemas.openxmlformats.org/officeDocument/2006/relationships" r:blip="">
      <dgm:adjLst/>
    </dgm:shape>
    <dgm:constrLst>
      <dgm:constr type="primFontSz" for="des" forName="ChildText" refType="primFontSz" refFor="des" refForName="ParentText" op="lte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2.0273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ParentAccentShape" refType="w" fact="0.0238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048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668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.9762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if>
          <dgm:else name="Name3">
            <dgm:constrLst>
              <dgm:constr type="l" for="ch" forName="ParentAccentShape" refType="w" fact="0.3572"/>
              <dgm:constr type="t" for="ch" forName="ParentAccentShape" refType="h" fact="0.107"/>
              <dgm:constr type="w" for="ch" forName="ParentAccentShape" refType="w" fact="0.619"/>
              <dgm:constr type="h" for="ch" forName="ParentAccentShape" refType="h" fact="0.893"/>
              <dgm:constr type="l" for="ch" forName="ParentText" refType="w" fact="0.381"/>
              <dgm:constr type="t" for="ch" forName="ParentText" refType="h" fact="0.845"/>
              <dgm:constr type="w" for="ch" forName="ParentText" refType="w" fact="0.571"/>
              <dgm:constr type="h" for="ch" forName="ParentText" refType="h" fact="0.106"/>
              <dgm:constr type="l" for="ch" forName="ChildText" refType="w" fact="0.049"/>
              <dgm:constr type="t" for="ch" forName="ChildText" refType="h" fact="0.107"/>
              <dgm:constr type="w" for="ch" forName="ChildText" refType="w" fact="0.283"/>
              <dgm:constr type="h" for="ch" forName="ChildText" refType="h" fact="0.893"/>
              <dgm:constr type="l" for="ch" forName="ChildAccentShape" refType="w" fact="0"/>
              <dgm:constr type="t" for="ch" forName="ChildAccentShape" refType="h" fact="0.107"/>
              <dgm:constr type="w" for="ch" forName="ChildAccentShape" refType="w" fact="0.0238"/>
              <dgm:constr type="h" for="ch" forName="ChildAccentShape" refType="h" fact="0.893"/>
              <dgm:constr type="l" for="ch" forName="Image" refType="w" fact="0.4048"/>
              <dgm:constr type="t" for="ch" forName="Image" refType="h" fact="0"/>
              <dgm:constr type="w" for="ch" forName="Image" refType="w" fact="0.5952"/>
              <dgm:constr type="h" for="ch" forName="Image" refType="h" fact="0.8447"/>
            </dgm:constrLst>
          </dgm:else>
        </dgm:choose>
        <dgm:layoutNode name="ParentAccentShape" styleLbl="trBgShp">
          <dgm:alg type="sp"/>
          <dgm:shape xmlns:r="http://schemas.openxmlformats.org/officeDocument/2006/relationships" type="frame" r:blip="" zOrderOff="-10">
            <dgm:adjLst>
              <dgm:adj idx="1" val="0.0545"/>
            </dgm:adjLst>
          </dgm:shape>
          <dgm:presOf/>
        </dgm:layoutNode>
        <dgm:layoutNode name="ParentText" styleLbl="revTx">
          <dgm:varLst>
            <dgm:chMax val="1"/>
            <dgm:chPref val="1"/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 zOrderOff="10">
            <dgm:adjLst/>
          </dgm:shape>
          <dgm:presOf axis="self" ptType="node"/>
          <dgm:constrLst>
            <dgm:constr type="lMarg" refType="primFontSz" fact="0.8"/>
            <dgm:constr type="rMarg" refType="primFontSz" fact="0.8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" styleLbl="revTx">
          <dgm:varLst>
            <dgm:chMax val="0"/>
            <dgm:chPref val="0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 zOrderOff="10">
            <dgm:adjLst/>
          </dgm:shape>
          <dgm:choose name="Name4">
            <dgm:if name="Name5" axis="ch" ptType="node" func="cnt" op="gte" val="1">
              <dgm:presOf axis="des" ptType="node"/>
            </dgm:if>
            <dgm:else name="Name6">
              <dgm:presOf/>
            </dgm:else>
          </dgm:choose>
          <dgm:constrLst>
            <dgm:constr type="lMarg" refType="primFontSz" fact="0"/>
            <dgm:constr type="rMarg" refType="primFontSz" fact="0"/>
            <dgm:constr type="tMarg" refType="primFontSz" fact="0"/>
            <dgm:constr type="bMarg" refType="primFontSz" fact="0"/>
          </dgm:constrLst>
          <dgm:ruleLst>
            <dgm:rule type="primFontSz" val="5" fact="NaN" max="NaN"/>
          </dgm:ruleLst>
        </dgm:layoutNode>
        <dgm:layoutNode name="ChildAccentShape" styleLbl="trBgShp">
          <dgm:alg type="sp"/>
          <dgm:choose name="Name7">
            <dgm:if name="Name8" axis="ch" ptType="node" func="cnt" op="gte" val="1">
              <dgm:shape xmlns:r="http://schemas.openxmlformats.org/officeDocument/2006/relationships" type="rect" r:blip="" zOrderOff="-10">
                <dgm:adjLst/>
              </dgm:shape>
            </dgm:if>
            <dgm:else name="Name9">
              <dgm:shape xmlns:r="http://schemas.openxmlformats.org/officeDocument/2006/relationships" type="rect" r:blip="" hideGeom="1">
                <dgm:adjLst/>
              </dgm:shape>
            </dgm:else>
          </dgm:choose>
          <dgm:presOf/>
        </dgm:layoutNode>
        <dgm:layoutNode name="Image" styleLbl="align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9738" cy="5000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95725" y="0"/>
            <a:ext cx="2979738" cy="50006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fld id="{8B8D4127-CCD6-7D43-9D6C-86E35BD3B1BA}" type="datetimeFigureOut">
              <a:rPr lang="fr-FR"/>
              <a:pPr>
                <a:defRPr/>
              </a:pPr>
              <a:t>16/04/2019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499600"/>
            <a:ext cx="2979738" cy="500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95725" y="9499600"/>
            <a:ext cx="2979738" cy="5000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Arial" charset="0"/>
              </a:defRPr>
            </a:lvl1pPr>
          </a:lstStyle>
          <a:p>
            <a:pPr>
              <a:defRPr/>
            </a:pPr>
            <a:fld id="{D128723E-0494-D240-A1D9-248005A367D7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2684030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9738" cy="501650"/>
          </a:xfrm>
          <a:prstGeom prst="rect">
            <a:avLst/>
          </a:prstGeom>
        </p:spPr>
        <p:txBody>
          <a:bodyPr vert="horz" lIns="92285" tIns="46143" rIns="92285" bIns="46143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95725" y="0"/>
            <a:ext cx="2979738" cy="501650"/>
          </a:xfrm>
          <a:prstGeom prst="rect">
            <a:avLst/>
          </a:prstGeom>
        </p:spPr>
        <p:txBody>
          <a:bodyPr vert="horz" wrap="square" lIns="92285" tIns="46143" rIns="92285" bIns="46143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2143A742-95F1-1447-B0C0-9B2B840B0BB9}" type="datetimeFigureOut">
              <a:rPr lang="fr-FR"/>
              <a:pPr>
                <a:defRPr/>
              </a:pPr>
              <a:t>16/04/2019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04775" y="750888"/>
            <a:ext cx="6667500" cy="37512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285" tIns="46143" rIns="92285" bIns="46143" rtlCol="0" anchor="ctr"/>
          <a:lstStyle/>
          <a:p>
            <a:pPr lvl="0"/>
            <a:endParaRPr lang="fr-FR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7388" y="4749800"/>
            <a:ext cx="5502275" cy="4500563"/>
          </a:xfrm>
          <a:prstGeom prst="rect">
            <a:avLst/>
          </a:prstGeom>
        </p:spPr>
        <p:txBody>
          <a:bodyPr vert="horz" wrap="square" lIns="92285" tIns="46143" rIns="92285" bIns="46143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fr-FR" noProof="0"/>
              <a:t>Cliquez pour modifier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98013"/>
            <a:ext cx="2979738" cy="501650"/>
          </a:xfrm>
          <a:prstGeom prst="rect">
            <a:avLst/>
          </a:prstGeom>
        </p:spPr>
        <p:txBody>
          <a:bodyPr vert="horz" lIns="92285" tIns="46143" rIns="92285" bIns="46143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95725" y="9498013"/>
            <a:ext cx="2979738" cy="501650"/>
          </a:xfrm>
          <a:prstGeom prst="rect">
            <a:avLst/>
          </a:prstGeom>
        </p:spPr>
        <p:txBody>
          <a:bodyPr vert="horz" wrap="square" lIns="92285" tIns="46143" rIns="92285" bIns="46143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615AF83F-4E6C-E445-87FE-B625EBA02876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526971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>
          <a:xfrm>
            <a:off x="710081" y="4896243"/>
            <a:ext cx="5683906" cy="4605576"/>
          </a:xfrm>
        </p:spPr>
        <p:txBody>
          <a:bodyPr>
            <a:normAutofit/>
          </a:bodyPr>
          <a:lstStyle/>
          <a:p>
            <a:pPr defTabSz="939272">
              <a:defRPr/>
            </a:pPr>
            <a:endParaRPr lang="en-US" sz="1800" dirty="0">
              <a:latin typeface="Calibri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15AF83F-4E6C-E445-87FE-B625EBA02876}" type="slidenum">
              <a:rPr lang="fr-FR" sz="1800" kern="0" smtClean="0">
                <a:solidFill>
                  <a:sysClr val="windowText" lastClr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</a:t>
            </a:fld>
            <a:endParaRPr lang="fr-FR" sz="180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6223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5AF83F-4E6C-E445-87FE-B625EBA02876}" type="slidenum">
              <a:rPr lang="fr-FR" smtClean="0"/>
              <a:pPr>
                <a:defRPr/>
              </a:pPr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552409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sz="1200" kern="1200" dirty="0">
                <a:solidFill>
                  <a:schemeClr val="tx1"/>
                </a:solidFill>
                <a:effectLst/>
                <a:latin typeface="+mn-lt"/>
                <a:ea typeface="ＭＳ Ｐゴシック" panose="020B0600070205080204" pitchFamily="34" charset="-128"/>
                <a:cs typeface="ＭＳ Ｐゴシック" charset="0"/>
              </a:rPr>
              <a:t>Résumé contexte / objectifs / figure livret</a:t>
            </a:r>
          </a:p>
          <a:p>
            <a:r>
              <a:rPr lang="fr-FR" sz="1200" kern="1200" dirty="0">
                <a:solidFill>
                  <a:schemeClr val="tx1"/>
                </a:solidFill>
                <a:effectLst/>
                <a:latin typeface="+mn-lt"/>
                <a:ea typeface="ＭＳ Ｐゴシック" panose="020B0600070205080204" pitchFamily="34" charset="-128"/>
                <a:cs typeface="ＭＳ Ｐゴシック" charset="0"/>
              </a:rPr>
              <a:t>+ Bilan factuel (thèmes, livrables, thèses, workshops, conférences, collaborations, enseignement, projets, interventions, twitter, </a:t>
            </a:r>
            <a:r>
              <a:rPr lang="fr-FR" sz="1200" kern="1200" dirty="0" err="1">
                <a:solidFill>
                  <a:schemeClr val="tx1"/>
                </a:solidFill>
                <a:effectLst/>
                <a:latin typeface="+mn-lt"/>
                <a:ea typeface="ＭＳ Ｐゴシック" panose="020B0600070205080204" pitchFamily="34" charset="-128"/>
                <a:cs typeface="ＭＳ Ｐゴシック" charset="0"/>
              </a:rPr>
              <a:t>etc</a:t>
            </a:r>
            <a:r>
              <a:rPr lang="fr-FR" sz="1200" kern="1200" dirty="0">
                <a:solidFill>
                  <a:schemeClr val="tx1"/>
                </a:solidFill>
                <a:effectLst/>
                <a:latin typeface="+mn-lt"/>
                <a:ea typeface="ＭＳ Ｐゴシック" panose="020B0600070205080204" pitchFamily="34" charset="-128"/>
                <a:cs typeface="ＭＳ Ｐゴシック" charset="0"/>
              </a:rPr>
              <a:t>)</a:t>
            </a:r>
          </a:p>
          <a:p>
            <a:r>
              <a:rPr lang="fr-FR" sz="1200" kern="1200" dirty="0">
                <a:solidFill>
                  <a:schemeClr val="tx1"/>
                </a:solidFill>
                <a:effectLst/>
                <a:latin typeface="+mn-lt"/>
                <a:ea typeface="ＭＳ Ｐゴシック" panose="020B0600070205080204" pitchFamily="34" charset="-128"/>
                <a:cs typeface="ＭＳ Ｐゴシック" charset="0"/>
              </a:rPr>
              <a:t>+ Zoom thèse par doctorants</a:t>
            </a:r>
          </a:p>
          <a:p>
            <a:r>
              <a:rPr lang="fr-FR" sz="1200" kern="1200" dirty="0">
                <a:solidFill>
                  <a:schemeClr val="tx1"/>
                </a:solidFill>
                <a:effectLst/>
                <a:latin typeface="+mn-lt"/>
                <a:ea typeface="ＭＳ Ｐゴシック" panose="020B0600070205080204" pitchFamily="34" charset="-128"/>
                <a:cs typeface="ＭＳ Ｐゴシック" charset="0"/>
              </a:rPr>
              <a:t>+ Zoom projet innovation</a:t>
            </a:r>
          </a:p>
          <a:p>
            <a:r>
              <a:rPr lang="fr-FR" sz="1200" kern="1200" dirty="0">
                <a:solidFill>
                  <a:schemeClr val="tx1"/>
                </a:solidFill>
                <a:effectLst/>
                <a:latin typeface="+mn-lt"/>
                <a:ea typeface="ＭＳ Ｐゴシック" panose="020B0600070205080204" pitchFamily="34" charset="-128"/>
                <a:cs typeface="ＭＳ Ｐゴシック" charset="0"/>
              </a:rPr>
              <a:t>+ Zoom Atelier prospectif</a:t>
            </a:r>
          </a:p>
          <a:p>
            <a:r>
              <a:rPr lang="fr-FR" sz="1200" kern="1200" dirty="0">
                <a:solidFill>
                  <a:schemeClr val="tx1"/>
                </a:solidFill>
                <a:effectLst/>
                <a:latin typeface="+mn-lt"/>
                <a:ea typeface="ＭＳ Ｐゴシック" panose="020B0600070205080204" pitchFamily="34" charset="-128"/>
                <a:cs typeface="ＭＳ Ｐゴシック" charset="0"/>
              </a:rPr>
              <a:t>+ Zoom Véhicule El / Véhicule Autonome</a:t>
            </a:r>
          </a:p>
          <a:p>
            <a:r>
              <a:rPr lang="fr-FR" sz="1200" kern="1200" dirty="0">
                <a:solidFill>
                  <a:schemeClr val="tx1"/>
                </a:solidFill>
                <a:effectLst/>
                <a:latin typeface="+mn-lt"/>
                <a:ea typeface="ＭＳ Ｐゴシック" panose="020B0600070205080204" pitchFamily="34" charset="-128"/>
                <a:cs typeface="ＭＳ Ｐゴシック" charset="0"/>
              </a:rPr>
              <a:t>+ XXX Conclusion XXX</a:t>
            </a:r>
          </a:p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5AF83F-4E6C-E445-87FE-B625EBA02876}" type="slidenum">
              <a:rPr lang="fr-FR" smtClean="0"/>
              <a:pPr>
                <a:defRPr/>
              </a:pPr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648192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5AF83F-4E6C-E445-87FE-B625EBA02876}" type="slidenum">
              <a:rPr lang="fr-FR" smtClean="0"/>
              <a:pPr>
                <a:defRPr/>
              </a:pPr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0367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5AF83F-4E6C-E445-87FE-B625EBA02876}" type="slidenum">
              <a:rPr lang="fr-FR" smtClean="0"/>
              <a:pPr>
                <a:defRPr/>
              </a:pPr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479752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5AF83F-4E6C-E445-87FE-B625EBA02876}" type="slidenum">
              <a:rPr lang="fr-FR" smtClean="0"/>
              <a:pPr>
                <a:defRPr/>
              </a:pPr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89247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>
            <a:lvl1pPr algn="l">
              <a:defRPr sz="2800">
                <a:solidFill>
                  <a:schemeClr val="tx1"/>
                </a:solidFill>
              </a:defRPr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683568" y="2841780"/>
            <a:ext cx="7776864" cy="138732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Cliquez pour modifier le style des sous-titres du masque</a:t>
            </a:r>
          </a:p>
        </p:txBody>
      </p:sp>
    </p:spTree>
    <p:extLst>
      <p:ext uri="{BB962C8B-B14F-4D97-AF65-F5344CB8AC3E}">
        <p14:creationId xmlns:p14="http://schemas.microsoft.com/office/powerpoint/2010/main" val="21596442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/>
              <a:t>Cliquez et modifiez le titre</a:t>
            </a:r>
            <a:endParaRPr lang="fr-FR" dirty="0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789552"/>
            <a:ext cx="5486400" cy="27561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fr-FR" noProof="0"/>
              <a:t>Faire glisser l'image vers l'espace réservé ou cliquer sur l'icône pour l'ajouter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6346727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contenu 5"/>
          <p:cNvSpPr>
            <a:spLocks noGrp="1"/>
          </p:cNvSpPr>
          <p:nvPr>
            <p:ph sz="quarter" idx="10"/>
          </p:nvPr>
        </p:nvSpPr>
        <p:spPr>
          <a:xfrm>
            <a:off x="107505" y="2499743"/>
            <a:ext cx="8928992" cy="648072"/>
          </a:xfrm>
          <a:prstGeom prst="rect">
            <a:avLst/>
          </a:prstGeom>
        </p:spPr>
        <p:txBody>
          <a:bodyPr vert="horz" bIns="36000" anchor="b" anchorCtr="0"/>
          <a:lstStyle>
            <a:lvl1pPr marL="0" indent="0" algn="ctr">
              <a:lnSpc>
                <a:spcPts val="3400"/>
              </a:lnSpc>
              <a:buFontTx/>
              <a:buNone/>
              <a:defRPr sz="3600" b="1"/>
            </a:lvl1pPr>
          </a:lstStyle>
          <a:p>
            <a:endParaRPr lang="fr-FR" dirty="0"/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1"/>
          </p:nvPr>
        </p:nvSpPr>
        <p:spPr>
          <a:xfrm>
            <a:off x="107505" y="3147814"/>
            <a:ext cx="8928992" cy="432048"/>
          </a:xfrm>
          <a:prstGeom prst="rect">
            <a:avLst/>
          </a:prstGeom>
        </p:spPr>
        <p:txBody>
          <a:bodyPr vert="horz" tIns="36000"/>
          <a:lstStyle>
            <a:lvl1pPr marL="0" indent="0" algn="ctr">
              <a:buFontTx/>
              <a:buNone/>
              <a:defRPr sz="16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/>
              <a:t>Cliquez pour modifier les styles du texte du masque</a:t>
            </a:r>
          </a:p>
        </p:txBody>
      </p:sp>
      <p:cxnSp>
        <p:nvCxnSpPr>
          <p:cNvPr id="8" name="Connecteur droit 7"/>
          <p:cNvCxnSpPr/>
          <p:nvPr userDrawn="1"/>
        </p:nvCxnSpPr>
        <p:spPr>
          <a:xfrm>
            <a:off x="179513" y="4299942"/>
            <a:ext cx="8784976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" name="Imag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23828" y="3545137"/>
            <a:ext cx="3115326" cy="725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35820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contenu 5"/>
          <p:cNvSpPr>
            <a:spLocks noGrp="1"/>
          </p:cNvSpPr>
          <p:nvPr>
            <p:ph sz="quarter" idx="10"/>
          </p:nvPr>
        </p:nvSpPr>
        <p:spPr>
          <a:xfrm>
            <a:off x="1116012" y="2499742"/>
            <a:ext cx="7272411" cy="1008427"/>
          </a:xfrm>
          <a:prstGeom prst="rect">
            <a:avLst/>
          </a:prstGeom>
        </p:spPr>
        <p:txBody>
          <a:bodyPr vert="horz" bIns="36000" anchor="b" anchorCtr="0"/>
          <a:lstStyle>
            <a:lvl1pPr marL="0" indent="0">
              <a:lnSpc>
                <a:spcPts val="3400"/>
              </a:lnSpc>
              <a:buFontTx/>
              <a:buNone/>
              <a:defRPr sz="3600" b="1"/>
            </a:lvl1pPr>
          </a:lstStyle>
          <a:p>
            <a:endParaRPr lang="fr-FR" dirty="0"/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1"/>
          </p:nvPr>
        </p:nvSpPr>
        <p:spPr>
          <a:xfrm>
            <a:off x="1116014" y="3508170"/>
            <a:ext cx="7272337" cy="719764"/>
          </a:xfrm>
          <a:prstGeom prst="rect">
            <a:avLst/>
          </a:prstGeom>
        </p:spPr>
        <p:txBody>
          <a:bodyPr vert="horz" tIns="36000"/>
          <a:lstStyle>
            <a:lvl1pPr marL="0" indent="0">
              <a:buFontTx/>
              <a:buNone/>
              <a:defRPr sz="16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1267A69D-4912-8149-B736-C164ECDC0908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r>
              <a:rPr lang="fr-FR" dirty="0"/>
              <a:t>Journée Design d'expérience de mobilité</a:t>
            </a: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244408" y="4853759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lang="fr-FR" sz="1100" b="1" kern="1200" smtClean="0">
                <a:solidFill>
                  <a:srgbClr val="00688D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fld id="{7F86108E-6173-CC4E-81D1-D6419E4934EE}" type="slidenum">
              <a:rPr lang="en-US"/>
              <a:pPr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8009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contenu 5"/>
          <p:cNvSpPr>
            <a:spLocks noGrp="1"/>
          </p:cNvSpPr>
          <p:nvPr>
            <p:ph sz="quarter" idx="10"/>
          </p:nvPr>
        </p:nvSpPr>
        <p:spPr>
          <a:xfrm>
            <a:off x="107504" y="2499743"/>
            <a:ext cx="8928992" cy="648072"/>
          </a:xfrm>
          <a:prstGeom prst="rect">
            <a:avLst/>
          </a:prstGeom>
        </p:spPr>
        <p:txBody>
          <a:bodyPr vert="horz" bIns="36000" anchor="b" anchorCtr="0"/>
          <a:lstStyle>
            <a:lvl1pPr marL="0" indent="0" algn="ctr">
              <a:lnSpc>
                <a:spcPts val="3400"/>
              </a:lnSpc>
              <a:buFontTx/>
              <a:buNone/>
              <a:defRPr sz="3600" b="1"/>
            </a:lvl1pPr>
          </a:lstStyle>
          <a:p>
            <a:endParaRPr lang="fr-FR" dirty="0"/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1"/>
          </p:nvPr>
        </p:nvSpPr>
        <p:spPr>
          <a:xfrm>
            <a:off x="107504" y="3147814"/>
            <a:ext cx="8928992" cy="432048"/>
          </a:xfrm>
          <a:prstGeom prst="rect">
            <a:avLst/>
          </a:prstGeom>
        </p:spPr>
        <p:txBody>
          <a:bodyPr vert="horz" tIns="36000"/>
          <a:lstStyle>
            <a:lvl1pPr marL="0" indent="0" algn="ctr">
              <a:buFontTx/>
              <a:buNone/>
              <a:defRPr sz="16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B80865A5-1F2D-9640-9FB8-C9300232C43A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r>
              <a:rPr lang="fr-FR" dirty="0"/>
              <a:t>Journée Design d'expérience de mobilité</a:t>
            </a:r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244408" y="4848533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lang="fr-FR" sz="1100" b="1" kern="1200" smtClean="0">
                <a:solidFill>
                  <a:srgbClr val="00688D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fld id="{7F86108E-6173-CC4E-81D1-D6419E4934EE}" type="slidenum">
              <a:rPr lang="en-US"/>
              <a:pPr/>
              <a:t>‹N°›</a:t>
            </a:fld>
            <a:endParaRPr lang="en-US" dirty="0"/>
          </a:p>
        </p:txBody>
      </p:sp>
      <p:cxnSp>
        <p:nvCxnSpPr>
          <p:cNvPr id="8" name="Connecteur droit 7"/>
          <p:cNvCxnSpPr/>
          <p:nvPr userDrawn="1"/>
        </p:nvCxnSpPr>
        <p:spPr>
          <a:xfrm>
            <a:off x="179512" y="4299942"/>
            <a:ext cx="8784976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" name="Imag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23828" y="3545136"/>
            <a:ext cx="3115326" cy="725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53598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>
            <a:lvl1pPr algn="l">
              <a:defRPr sz="2800">
                <a:solidFill>
                  <a:schemeClr val="tx1"/>
                </a:solidFill>
              </a:defRPr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683568" y="2841780"/>
            <a:ext cx="7776864" cy="138732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Cliquez pour modifier le style des sous-titres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C4534845-ADC8-814D-8B7D-C60F5249FCE1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282974" y="4927500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lang="fr-FR" sz="1100" b="1" kern="1200" smtClean="0">
                <a:solidFill>
                  <a:srgbClr val="00688D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fld id="{7F86108E-6173-CC4E-81D1-D6419E4934EE}" type="slidenum">
              <a:rPr lang="en-US"/>
              <a:pPr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2294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779912" y="284400"/>
            <a:ext cx="4824536" cy="324036"/>
          </a:xfrm>
        </p:spPr>
        <p:txBody>
          <a:bodyPr/>
          <a:lstStyle>
            <a:lvl1pPr algn="r">
              <a:defRPr/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331640" y="1275605"/>
            <a:ext cx="7272808" cy="3319017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1"/>
          </p:nvPr>
        </p:nvSpPr>
        <p:spPr>
          <a:xfrm>
            <a:off x="3779912" y="843558"/>
            <a:ext cx="4824536" cy="432048"/>
          </a:xfrm>
        </p:spPr>
        <p:txBody>
          <a:bodyPr lIns="0" tIns="36000" rIns="36000"/>
          <a:lstStyle>
            <a:lvl1pPr marL="0" indent="0" algn="r">
              <a:buFontTx/>
              <a:buNone/>
              <a:defRPr sz="1400">
                <a:solidFill>
                  <a:schemeClr val="accent2"/>
                </a:solidFill>
              </a:defRPr>
            </a:lvl1pPr>
            <a:lvl5pPr marL="72000" indent="0" algn="r">
              <a:spcBef>
                <a:spcPts val="20"/>
              </a:spcBef>
              <a:buFontTx/>
              <a:buNone/>
              <a:defRPr sz="1400">
                <a:solidFill>
                  <a:schemeClr val="accent2"/>
                </a:solidFill>
              </a:defRPr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0E9891A4-6613-3C4B-B131-4A23925ECCAD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187256" y="4832785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lang="fr-FR" sz="1200" b="1" kern="1200" smtClean="0">
                <a:solidFill>
                  <a:srgbClr val="00688D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fld id="{7F86108E-6173-CC4E-81D1-D6419E4934EE}" type="slidenum">
              <a:rPr lang="en-US"/>
              <a:pPr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3589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9ABC5573-9F10-2D46-8A39-3DBDE8930660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662594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DAA4B716-6E2E-1F46-AEBD-D68698860F0E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79383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5C801E65-8544-4249-8647-AF4238B61755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541183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10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00897B61-4ABC-EB40-B77C-A75B378DDF9A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11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1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81240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779912" y="284400"/>
            <a:ext cx="4824536" cy="324036"/>
          </a:xfrm>
        </p:spPr>
        <p:txBody>
          <a:bodyPr/>
          <a:lstStyle/>
          <a:p>
            <a:r>
              <a:rPr lang="fr-FR" dirty="0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331640" y="1275605"/>
            <a:ext cx="7272808" cy="3319017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1"/>
          </p:nvPr>
        </p:nvSpPr>
        <p:spPr>
          <a:xfrm>
            <a:off x="3779912" y="843558"/>
            <a:ext cx="4824536" cy="432048"/>
          </a:xfrm>
        </p:spPr>
        <p:txBody>
          <a:bodyPr lIns="0" tIns="36000" rIns="36000"/>
          <a:lstStyle>
            <a:lvl1pPr marL="0" indent="0" algn="l">
              <a:buFontTx/>
              <a:buNone/>
              <a:defRPr sz="1400">
                <a:solidFill>
                  <a:schemeClr val="accent2"/>
                </a:solidFill>
              </a:defRPr>
            </a:lvl1pPr>
            <a:lvl5pPr marL="72000" indent="0" algn="r">
              <a:spcBef>
                <a:spcPts val="20"/>
              </a:spcBef>
              <a:buFontTx/>
              <a:buNone/>
              <a:defRPr sz="1400">
                <a:solidFill>
                  <a:schemeClr val="accent2"/>
                </a:solidFill>
              </a:defRPr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29507585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EFC6D9C8-72E2-CB4D-8E9D-C8BD2EF925F2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072959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7EA944FF-E16C-DA49-BA1D-4C079999F4EB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8389639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1131590"/>
            <a:ext cx="3008313" cy="90754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/>
              <a:t>Cliquez et modifiez le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1131590"/>
            <a:ext cx="5111750" cy="34630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2085697"/>
            <a:ext cx="3008313" cy="250892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B63AB010-0694-3341-A6E7-133C7E1F160A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3811743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/>
              <a:t>Cliquez et modifiez le titre</a:t>
            </a:r>
            <a:endParaRPr lang="fr-FR" dirty="0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789552"/>
            <a:ext cx="5486400" cy="27561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fr-FR" noProof="0"/>
              <a:t>Faire glisser l'image vers l'espace réservé ou cliquer sur l'icône pour l'ajouter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AF76DDF8-8C23-A442-9F6A-FE0F400E04F9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337854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contenu 5"/>
          <p:cNvSpPr>
            <a:spLocks noGrp="1"/>
          </p:cNvSpPr>
          <p:nvPr>
            <p:ph sz="quarter" idx="10"/>
          </p:nvPr>
        </p:nvSpPr>
        <p:spPr>
          <a:xfrm>
            <a:off x="1116012" y="2499742"/>
            <a:ext cx="7272411" cy="1008427"/>
          </a:xfrm>
          <a:prstGeom prst="rect">
            <a:avLst/>
          </a:prstGeom>
        </p:spPr>
        <p:txBody>
          <a:bodyPr vert="horz" bIns="36000" anchor="b" anchorCtr="0"/>
          <a:lstStyle>
            <a:lvl1pPr marL="0" indent="0">
              <a:lnSpc>
                <a:spcPts val="3400"/>
              </a:lnSpc>
              <a:buFontTx/>
              <a:buNone/>
              <a:defRPr sz="3600" b="1"/>
            </a:lvl1pPr>
          </a:lstStyle>
          <a:p>
            <a:endParaRPr lang="fr-FR" dirty="0"/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1"/>
          </p:nvPr>
        </p:nvSpPr>
        <p:spPr>
          <a:xfrm>
            <a:off x="1116014" y="3508170"/>
            <a:ext cx="7272337" cy="719764"/>
          </a:xfrm>
          <a:prstGeom prst="rect">
            <a:avLst/>
          </a:prstGeom>
        </p:spPr>
        <p:txBody>
          <a:bodyPr vert="horz" tIns="36000"/>
          <a:lstStyle>
            <a:lvl1pPr marL="0" indent="0">
              <a:buFontTx/>
              <a:buNone/>
              <a:defRPr sz="16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1267A69D-4912-8149-B736-C164ECDC0908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8318942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contenu 5"/>
          <p:cNvSpPr>
            <a:spLocks noGrp="1"/>
          </p:cNvSpPr>
          <p:nvPr>
            <p:ph sz="quarter" idx="10"/>
          </p:nvPr>
        </p:nvSpPr>
        <p:spPr>
          <a:xfrm>
            <a:off x="107504" y="2499743"/>
            <a:ext cx="8928992" cy="648072"/>
          </a:xfrm>
          <a:prstGeom prst="rect">
            <a:avLst/>
          </a:prstGeom>
        </p:spPr>
        <p:txBody>
          <a:bodyPr vert="horz" bIns="36000" anchor="b" anchorCtr="0"/>
          <a:lstStyle>
            <a:lvl1pPr marL="0" indent="0" algn="ctr">
              <a:lnSpc>
                <a:spcPts val="3400"/>
              </a:lnSpc>
              <a:buFontTx/>
              <a:buNone/>
              <a:defRPr sz="3600" b="1"/>
            </a:lvl1pPr>
          </a:lstStyle>
          <a:p>
            <a:endParaRPr lang="fr-FR" dirty="0"/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1"/>
          </p:nvPr>
        </p:nvSpPr>
        <p:spPr>
          <a:xfrm>
            <a:off x="107504" y="3147814"/>
            <a:ext cx="8928992" cy="432048"/>
          </a:xfrm>
          <a:prstGeom prst="rect">
            <a:avLst/>
          </a:prstGeom>
        </p:spPr>
        <p:txBody>
          <a:bodyPr vert="horz" tIns="36000"/>
          <a:lstStyle>
            <a:lvl1pPr marL="0" indent="0" algn="ctr">
              <a:buFontTx/>
              <a:buNone/>
              <a:defRPr sz="16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B80865A5-1F2D-9640-9FB8-C9300232C43A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  <p:cxnSp>
        <p:nvCxnSpPr>
          <p:cNvPr id="8" name="Connecteur droit 7"/>
          <p:cNvCxnSpPr/>
          <p:nvPr userDrawn="1"/>
        </p:nvCxnSpPr>
        <p:spPr>
          <a:xfrm>
            <a:off x="179512" y="4299942"/>
            <a:ext cx="8784976" cy="0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" name="Imag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023828" y="3545136"/>
            <a:ext cx="3115326" cy="725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11078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>
            <a:lvl1pPr algn="l">
              <a:defRPr sz="2800">
                <a:solidFill>
                  <a:schemeClr val="tx1"/>
                </a:solidFill>
              </a:defRPr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683568" y="2841780"/>
            <a:ext cx="7776864" cy="138732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Cliquez pour modifier le style des sous-titres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C4534845-ADC8-814D-8B7D-C60F5249FCE1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563111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779912" y="284400"/>
            <a:ext cx="4824536" cy="324036"/>
          </a:xfrm>
        </p:spPr>
        <p:txBody>
          <a:bodyPr/>
          <a:lstStyle/>
          <a:p>
            <a:r>
              <a:rPr lang="fr-FR" dirty="0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331640" y="1275605"/>
            <a:ext cx="7272808" cy="3319017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1"/>
          </p:nvPr>
        </p:nvSpPr>
        <p:spPr>
          <a:xfrm>
            <a:off x="3779912" y="843558"/>
            <a:ext cx="4824536" cy="432048"/>
          </a:xfrm>
        </p:spPr>
        <p:txBody>
          <a:bodyPr lIns="0" tIns="36000" rIns="36000"/>
          <a:lstStyle>
            <a:lvl1pPr marL="0" indent="0" algn="l">
              <a:buFontTx/>
              <a:buNone/>
              <a:defRPr sz="1400">
                <a:solidFill>
                  <a:schemeClr val="accent2"/>
                </a:solidFill>
              </a:defRPr>
            </a:lvl1pPr>
            <a:lvl5pPr marL="72000" indent="0" algn="r">
              <a:spcBef>
                <a:spcPts val="20"/>
              </a:spcBef>
              <a:buFontTx/>
              <a:buNone/>
              <a:defRPr sz="1400">
                <a:solidFill>
                  <a:schemeClr val="accent2"/>
                </a:solidFill>
              </a:defRPr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0E9891A4-6613-3C4B-B131-4A23925ECCAD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0610316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9ABC5573-9F10-2D46-8A39-3DBDE8930660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323989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DAA4B716-6E2E-1F46-AEBD-D68698860F0E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45536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29865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5C801E65-8544-4249-8647-AF4238B61755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8344906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10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00897B61-4ABC-EB40-B77C-A75B378DDF9A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11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1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5311732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EFC6D9C8-72E2-CB4D-8E9D-C8BD2EF925F2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0304325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7EA944FF-E16C-DA49-BA1D-4C079999F4EB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9337505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1131590"/>
            <a:ext cx="3008313" cy="90754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/>
              <a:t>Cliquez et modifiez le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1131590"/>
            <a:ext cx="5111750" cy="34630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2085697"/>
            <a:ext cx="3008313" cy="250892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B63AB010-0694-3341-A6E7-133C7E1F160A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2995746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/>
              <a:t>Cliquez et modifiez le titre</a:t>
            </a:r>
            <a:endParaRPr lang="fr-FR" dirty="0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789552"/>
            <a:ext cx="5486400" cy="275612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fr-FR" noProof="0"/>
              <a:t>Faire glisser l'image vers l'espace réservé ou cliquer sur l'icône pour l'ajouter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AF76DDF8-8C23-A442-9F6A-FE0F400E04F9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8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16054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fr-FR" dirty="0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30464995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34488129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27086274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</a:p>
        </p:txBody>
      </p:sp>
    </p:spTree>
    <p:extLst>
      <p:ext uri="{BB962C8B-B14F-4D97-AF65-F5344CB8AC3E}">
        <p14:creationId xmlns:p14="http://schemas.microsoft.com/office/powerpoint/2010/main" val="11798931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263115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1131590"/>
            <a:ext cx="3008313" cy="90754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fr-FR"/>
              <a:t>Cliquez et modifiez le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1131590"/>
            <a:ext cx="5111750" cy="34630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2085697"/>
            <a:ext cx="3008313" cy="250892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226400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heme" Target="../theme/theme2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png"/><Relationship Id="rId5" Type="http://schemas.openxmlformats.org/officeDocument/2006/relationships/image" Target="../media/image6.jpg"/><Relationship Id="rId10" Type="http://schemas.openxmlformats.org/officeDocument/2006/relationships/image" Target="../media/image3.png"/><Relationship Id="rId4" Type="http://schemas.openxmlformats.org/officeDocument/2006/relationships/image" Target="../media/image1.jpg"/><Relationship Id="rId9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image" Target="../media/image1.jpg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heme" Target="../theme/theme4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7.png"/><Relationship Id="rId5" Type="http://schemas.openxmlformats.org/officeDocument/2006/relationships/image" Target="../media/image6.jpg"/><Relationship Id="rId10" Type="http://schemas.openxmlformats.org/officeDocument/2006/relationships/image" Target="../media/image3.png"/><Relationship Id="rId4" Type="http://schemas.openxmlformats.org/officeDocument/2006/relationships/image" Target="../media/image1.jpg"/><Relationship Id="rId9" Type="http://schemas.openxmlformats.org/officeDocument/2006/relationships/image" Target="../media/image2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image" Target="../media/image1.jpg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0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5"/>
            <a:ext cx="9144000" cy="871728"/>
          </a:xfrm>
          <a:prstGeom prst="rect">
            <a:avLst/>
          </a:prstGeom>
        </p:spPr>
      </p:pic>
      <p:sp>
        <p:nvSpPr>
          <p:cNvPr id="1027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3779912" y="287338"/>
            <a:ext cx="482433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45720" rIns="3600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/>
              <a:t>CLIQUEZ POUR MODIFIER LE STYLE DU TITRE</a:t>
            </a:r>
          </a:p>
        </p:txBody>
      </p:sp>
      <p:sp>
        <p:nvSpPr>
          <p:cNvPr id="1028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pic>
        <p:nvPicPr>
          <p:cNvPr id="6" name="Image 5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23934"/>
            <a:ext cx="1080120" cy="487254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123478"/>
            <a:ext cx="1118439" cy="573985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8" y="328434"/>
            <a:ext cx="1125336" cy="2171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039" r:id="rId1"/>
    <p:sldLayoutId id="2147485040" r:id="rId2"/>
    <p:sldLayoutId id="2147485041" r:id="rId3"/>
    <p:sldLayoutId id="2147485042" r:id="rId4"/>
    <p:sldLayoutId id="2147485043" r:id="rId5"/>
    <p:sldLayoutId id="2147485049" r:id="rId6"/>
    <p:sldLayoutId id="2147485050" r:id="rId7"/>
    <p:sldLayoutId id="2147485044" r:id="rId8"/>
    <p:sldLayoutId id="2147485045" r:id="rId9"/>
    <p:sldLayoutId id="2147485046" r:id="rId10"/>
    <p:sldLayoutId id="2147485139" r:id="rId11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000" b="1" kern="1200">
          <a:solidFill>
            <a:schemeClr val="bg1"/>
          </a:solidFill>
          <a:latin typeface="+mj-lt"/>
          <a:ea typeface="ＭＳ Ｐゴシック" panose="020B0600070205080204" pitchFamily="34" charset="-128"/>
          <a:cs typeface="ＭＳ Ｐゴシック" charset="0"/>
        </a:defRPr>
      </a:lvl1pPr>
      <a:lvl2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2pPr>
      <a:lvl3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3pPr>
      <a:lvl4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4pPr>
      <a:lvl5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5pPr>
      <a:lvl6pPr marL="4572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100000"/>
        <a:buFont typeface="Wingdings" charset="2"/>
        <a:buChar char="§"/>
        <a:defRPr sz="2200" b="1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80000"/>
        <a:buFont typeface="Arial"/>
        <a:buChar char="•"/>
        <a:defRPr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60000"/>
        <a:buFont typeface="Courier New"/>
        <a:buChar char="o"/>
        <a:defRPr sz="1600"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50000"/>
        <a:buFont typeface="Arial" charset="0"/>
        <a:buChar char="•"/>
        <a:defRPr sz="1400"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1"/>
            <a:ext cx="9152601" cy="872547"/>
          </a:xfrm>
          <a:prstGeom prst="rect">
            <a:avLst/>
          </a:prstGeom>
        </p:spPr>
      </p:pic>
      <p:sp>
        <p:nvSpPr>
          <p:cNvPr id="13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59A983A4-A584-C149-ADD0-9ABFA59AD33D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14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r>
              <a:rPr lang="fr-FR" dirty="0"/>
              <a:t>Journée Design d'expérience de mobilité</a:t>
            </a:r>
          </a:p>
        </p:txBody>
      </p:sp>
      <p:sp>
        <p:nvSpPr>
          <p:cNvPr id="15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301519" y="4927500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>
              <a:defRPr lang="fr-FR" sz="1100" b="1" smtClean="0">
                <a:solidFill>
                  <a:srgbClr val="00688D"/>
                </a:solidFill>
              </a:defRPr>
            </a:lvl1pPr>
          </a:lstStyle>
          <a:p>
            <a:pPr algn="r"/>
            <a:fld id="{7F86108E-6173-CC4E-81D1-D6419E4934EE}" type="slidenum">
              <a:rPr lang="en-US"/>
              <a:pPr algn="r"/>
              <a:t>‹N°›</a:t>
            </a:fld>
            <a:endParaRPr lang="en-US" dirty="0"/>
          </a:p>
        </p:txBody>
      </p:sp>
      <p:pic>
        <p:nvPicPr>
          <p:cNvPr id="3" name="Imag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0032" y="870196"/>
            <a:ext cx="7363968" cy="2468880"/>
          </a:xfrm>
          <a:prstGeom prst="rect">
            <a:avLst/>
          </a:prstGeom>
        </p:spPr>
      </p:pic>
      <p:pic>
        <p:nvPicPr>
          <p:cNvPr id="10" name="Image 9" descr="Sx_Bandeau_sponsors_v8.1.pn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477" y="4371950"/>
            <a:ext cx="7545046" cy="490428"/>
          </a:xfrm>
          <a:prstGeom prst="rect">
            <a:avLst/>
          </a:prstGeom>
        </p:spPr>
      </p:pic>
      <p:pic>
        <p:nvPicPr>
          <p:cNvPr id="9" name="Image 2" descr="front-blazon-investissement_avenirT.png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3332" y="66964"/>
            <a:ext cx="744538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Image 10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8" y="328434"/>
            <a:ext cx="1125336" cy="217190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23934"/>
            <a:ext cx="1080120" cy="487254"/>
          </a:xfrm>
          <a:prstGeom prst="rect">
            <a:avLst/>
          </a:prstGeom>
        </p:spPr>
      </p:pic>
      <p:pic>
        <p:nvPicPr>
          <p:cNvPr id="17" name="Image 16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123478"/>
            <a:ext cx="1118439" cy="573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71056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42" r:id="rId1"/>
    <p:sldLayoutId id="2147485143" r:id="rId2"/>
  </p:sldLayoutIdLst>
  <p:hf hdr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panose="020B0600070205080204" pitchFamily="34" charset="-128"/>
          <a:cs typeface="ＭＳ Ｐゴシック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5"/>
            <a:ext cx="9144000" cy="871728"/>
          </a:xfrm>
          <a:prstGeom prst="rect">
            <a:avLst/>
          </a:prstGeom>
        </p:spPr>
      </p:pic>
      <p:sp>
        <p:nvSpPr>
          <p:cNvPr id="1027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3779912" y="287338"/>
            <a:ext cx="482433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45720" rIns="3600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/>
              <a:t>CLIQUEZ POUR MODIFIER LE STYLE DU TITRE</a:t>
            </a:r>
          </a:p>
        </p:txBody>
      </p:sp>
      <p:sp>
        <p:nvSpPr>
          <p:cNvPr id="1028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1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4A61868A-B30F-2443-BF64-AAA49C5CBF36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1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r>
              <a:rPr lang="fr-FR" dirty="0"/>
              <a:t>Journée Design d'expérience de mobilité</a:t>
            </a:r>
          </a:p>
        </p:txBody>
      </p:sp>
      <p:sp>
        <p:nvSpPr>
          <p:cNvPr id="1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272174" y="4921482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100" b="1">
                <a:solidFill>
                  <a:srgbClr val="00688D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8" y="328434"/>
            <a:ext cx="1125336" cy="217190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23934"/>
            <a:ext cx="1080120" cy="487254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123478"/>
            <a:ext cx="1118439" cy="573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73537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45" r:id="rId1"/>
    <p:sldLayoutId id="2147485146" r:id="rId2"/>
    <p:sldLayoutId id="2147485147" r:id="rId3"/>
    <p:sldLayoutId id="2147485148" r:id="rId4"/>
    <p:sldLayoutId id="2147485149" r:id="rId5"/>
    <p:sldLayoutId id="2147485150" r:id="rId6"/>
    <p:sldLayoutId id="2147485151" r:id="rId7"/>
    <p:sldLayoutId id="2147485152" r:id="rId8"/>
    <p:sldLayoutId id="2147485153" r:id="rId9"/>
    <p:sldLayoutId id="2147485154" r:id="rId10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000" b="1" kern="1200">
          <a:solidFill>
            <a:schemeClr val="bg1"/>
          </a:solidFill>
          <a:latin typeface="+mj-lt"/>
          <a:ea typeface="ＭＳ Ｐゴシック" panose="020B0600070205080204" pitchFamily="34" charset="-128"/>
          <a:cs typeface="ＭＳ Ｐゴシック" charset="0"/>
        </a:defRPr>
      </a:lvl1pPr>
      <a:lvl2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2pPr>
      <a:lvl3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3pPr>
      <a:lvl4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4pPr>
      <a:lvl5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5pPr>
      <a:lvl6pPr marL="4572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100000"/>
        <a:buFont typeface="Wingdings" charset="2"/>
        <a:buChar char="§"/>
        <a:defRPr sz="2200" b="1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80000"/>
        <a:buFont typeface="Arial"/>
        <a:buChar char="•"/>
        <a:defRPr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60000"/>
        <a:buFont typeface="Courier New"/>
        <a:buChar char="o"/>
        <a:defRPr sz="1600"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50000"/>
        <a:buFont typeface="Arial" charset="0"/>
        <a:buChar char="•"/>
        <a:defRPr sz="1400"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351"/>
            <a:ext cx="9152601" cy="872547"/>
          </a:xfrm>
          <a:prstGeom prst="rect">
            <a:avLst/>
          </a:prstGeom>
        </p:spPr>
      </p:pic>
      <p:sp>
        <p:nvSpPr>
          <p:cNvPr id="13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59A983A4-A584-C149-ADD0-9ABFA59AD33D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14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15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0032" y="870196"/>
            <a:ext cx="7363968" cy="2468880"/>
          </a:xfrm>
          <a:prstGeom prst="rect">
            <a:avLst/>
          </a:prstGeom>
        </p:spPr>
      </p:pic>
      <p:pic>
        <p:nvPicPr>
          <p:cNvPr id="10" name="Image 9" descr="Sx_Bandeau_sponsors_v8.1.pn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477" y="4371950"/>
            <a:ext cx="7545046" cy="490428"/>
          </a:xfrm>
          <a:prstGeom prst="rect">
            <a:avLst/>
          </a:prstGeom>
        </p:spPr>
      </p:pic>
      <p:pic>
        <p:nvPicPr>
          <p:cNvPr id="9" name="Image 2" descr="front-blazon-investissement_avenirT.png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3332" y="66964"/>
            <a:ext cx="744538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Image 10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8" y="328434"/>
            <a:ext cx="1125336" cy="217190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23934"/>
            <a:ext cx="1080120" cy="487254"/>
          </a:xfrm>
          <a:prstGeom prst="rect">
            <a:avLst/>
          </a:prstGeom>
        </p:spPr>
      </p:pic>
      <p:pic>
        <p:nvPicPr>
          <p:cNvPr id="17" name="Image 16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123478"/>
            <a:ext cx="1118439" cy="573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6468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56" r:id="rId1"/>
    <p:sldLayoutId id="2147485157" r:id="rId2"/>
  </p:sldLayoutIdLst>
  <p:hf hdr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panose="020B0600070205080204" pitchFamily="34" charset="-128"/>
          <a:cs typeface="ＭＳ Ｐゴシック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5"/>
            <a:ext cx="9144000" cy="871728"/>
          </a:xfrm>
          <a:prstGeom prst="rect">
            <a:avLst/>
          </a:prstGeom>
        </p:spPr>
      </p:pic>
      <p:sp>
        <p:nvSpPr>
          <p:cNvPr id="1027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3779912" y="287338"/>
            <a:ext cx="4824338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45720" rIns="3600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/>
              <a:t>CLIQUEZ POUR MODIFIER LE STYLE DU TITRE</a:t>
            </a:r>
          </a:p>
        </p:txBody>
      </p:sp>
      <p:sp>
        <p:nvSpPr>
          <p:cNvPr id="1028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200150"/>
            <a:ext cx="8229600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</p:txBody>
      </p:sp>
      <p:sp>
        <p:nvSpPr>
          <p:cNvPr id="1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2627784" y="4927959"/>
            <a:ext cx="792088" cy="21554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fld id="{4A61868A-B30F-2443-BF64-AAA49C5CBF36}" type="datetime1">
              <a:rPr lang="fr-FR" smtClean="0"/>
              <a:pPr/>
              <a:t>16/04/2019</a:t>
            </a:fld>
            <a:endParaRPr lang="fr-FR" dirty="0"/>
          </a:p>
        </p:txBody>
      </p:sp>
      <p:sp>
        <p:nvSpPr>
          <p:cNvPr id="1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19872" y="4927957"/>
            <a:ext cx="4623460" cy="215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rgbClr val="4E4E4E"/>
                </a:solidFill>
                <a:latin typeface="+mn-lt"/>
              </a:defRPr>
            </a:lvl1pPr>
          </a:lstStyle>
          <a:p>
            <a:endParaRPr lang="fr-FR" dirty="0"/>
          </a:p>
        </p:txBody>
      </p:sp>
      <p:sp>
        <p:nvSpPr>
          <p:cNvPr id="1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43334" y="4927958"/>
            <a:ext cx="829251" cy="2160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800">
                <a:solidFill>
                  <a:srgbClr val="4E4E4E"/>
                </a:solidFill>
              </a:defRPr>
            </a:lvl1pPr>
          </a:lstStyle>
          <a:p>
            <a:fld id="{7F86108E-6173-CC4E-81D1-D6419E4934EE}" type="slidenum">
              <a:rPr lang="fr-FR" smtClean="0"/>
              <a:pPr/>
              <a:t>‹N°›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8" y="328434"/>
            <a:ext cx="1125336" cy="217190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23934"/>
            <a:ext cx="1080120" cy="487254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123478"/>
            <a:ext cx="1118439" cy="573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1333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59" r:id="rId1"/>
    <p:sldLayoutId id="2147485160" r:id="rId2"/>
    <p:sldLayoutId id="2147485161" r:id="rId3"/>
    <p:sldLayoutId id="2147485162" r:id="rId4"/>
    <p:sldLayoutId id="2147485163" r:id="rId5"/>
    <p:sldLayoutId id="2147485164" r:id="rId6"/>
    <p:sldLayoutId id="2147485165" r:id="rId7"/>
    <p:sldLayoutId id="2147485166" r:id="rId8"/>
    <p:sldLayoutId id="2147485167" r:id="rId9"/>
    <p:sldLayoutId id="2147485168" r:id="rId10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000" b="1" kern="1200">
          <a:solidFill>
            <a:schemeClr val="bg1"/>
          </a:solidFill>
          <a:latin typeface="+mj-lt"/>
          <a:ea typeface="ＭＳ Ｐゴシック" panose="020B0600070205080204" pitchFamily="34" charset="-128"/>
          <a:cs typeface="ＭＳ Ｐゴシック" charset="0"/>
        </a:defRPr>
      </a:lvl1pPr>
      <a:lvl2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2pPr>
      <a:lvl3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3pPr>
      <a:lvl4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4pPr>
      <a:lvl5pPr algn="r" defTabSz="457200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Calibri" charset="0"/>
          <a:ea typeface="ＭＳ Ｐゴシック" panose="020B0600070205080204" pitchFamily="34" charset="-128"/>
          <a:cs typeface="ＭＳ Ｐゴシック" charset="0"/>
        </a:defRPr>
      </a:lvl5pPr>
      <a:lvl6pPr marL="4572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r" defTabSz="457200" rtl="0" eaLnBrk="1" fontAlgn="base" hangingPunct="1">
        <a:spcBef>
          <a:spcPct val="0"/>
        </a:spcBef>
        <a:spcAft>
          <a:spcPct val="0"/>
        </a:spcAft>
        <a:defRPr sz="2200">
          <a:solidFill>
            <a:schemeClr val="tx2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100000"/>
        <a:buFont typeface="Wingdings" charset="2"/>
        <a:buChar char="§"/>
        <a:defRPr sz="2200" b="1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80000"/>
        <a:buFont typeface="Arial"/>
        <a:buChar char="•"/>
        <a:defRPr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60000"/>
        <a:buFont typeface="Courier New"/>
        <a:buChar char="o"/>
        <a:defRPr sz="1600"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009DDF"/>
        </a:buClr>
        <a:buSzPct val="50000"/>
        <a:buFont typeface="Arial" charset="0"/>
        <a:buChar char="•"/>
        <a:defRPr sz="1400"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5D6E75"/>
          </a:solidFill>
          <a:latin typeface="+mn-lt"/>
          <a:ea typeface="ＭＳ Ｐゴシック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16.jpeg"/><Relationship Id="rId7" Type="http://schemas.openxmlformats.org/officeDocument/2006/relationships/image" Target="../media/image13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3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3608" y="973053"/>
            <a:ext cx="7272337" cy="2443505"/>
          </a:xfrm>
        </p:spPr>
      </p:pic>
      <p:sp>
        <p:nvSpPr>
          <p:cNvPr id="5" name="Espace réservé du texte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692247" y="3446896"/>
            <a:ext cx="7975057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kern="0" dirty="0">
                <a:solidFill>
                  <a:sysClr val="windowText" lastClr="000000"/>
                </a:solidFill>
                <a:latin typeface="Calibri" charset="0"/>
              </a:rPr>
              <a:t>Anthropolis Chair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000" b="1" kern="0" dirty="0">
              <a:solidFill>
                <a:sysClr val="windowText" lastClr="000000"/>
              </a:solidFill>
              <a:latin typeface="Calibri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000" b="1" kern="0" dirty="0">
              <a:solidFill>
                <a:sysClr val="windowText" lastClr="000000"/>
              </a:solidFill>
              <a:latin typeface="Calibri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kern="0" dirty="0">
                <a:solidFill>
                  <a:sysClr val="windowText" lastClr="000000"/>
                </a:solidFill>
                <a:latin typeface="Calibri" charset="0"/>
              </a:rPr>
              <a:t>Jakob Puchinger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xmlns="" id="{DF4F1E3C-2D4D-4DD7-ADF2-24B35D9C4047}"/>
              </a:ext>
            </a:extLst>
          </p:cNvPr>
          <p:cNvGrpSpPr>
            <a:grpSpLocks noChangeAspect="1"/>
          </p:cNvGrpSpPr>
          <p:nvPr/>
        </p:nvGrpSpPr>
        <p:grpSpPr>
          <a:xfrm>
            <a:off x="2627784" y="3867894"/>
            <a:ext cx="4276214" cy="723690"/>
            <a:chOff x="0" y="0"/>
            <a:chExt cx="3748405" cy="634365"/>
          </a:xfrm>
        </p:grpSpPr>
        <p:pic>
          <p:nvPicPr>
            <p:cNvPr id="7" name="Image 6">
              <a:extLst>
                <a:ext uri="{FF2B5EF4-FFF2-40B4-BE49-F238E27FC236}">
                  <a16:creationId xmlns:a16="http://schemas.microsoft.com/office/drawing/2014/main" xmlns="" id="{440CBDF5-C3A2-4D91-8E4D-4F9BF69AC34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678180" cy="634365"/>
            </a:xfrm>
            <a:prstGeom prst="rect">
              <a:avLst/>
            </a:prstGeom>
          </p:spPr>
        </p:pic>
        <p:pic>
          <p:nvPicPr>
            <p:cNvPr id="8" name="Image 7">
              <a:extLst>
                <a:ext uri="{FF2B5EF4-FFF2-40B4-BE49-F238E27FC236}">
                  <a16:creationId xmlns:a16="http://schemas.microsoft.com/office/drawing/2014/main" xmlns="" id="{9F9E9DDE-4206-4DC6-968A-385573D5F70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52775" y="171450"/>
              <a:ext cx="595630" cy="322580"/>
            </a:xfrm>
            <a:prstGeom prst="rect">
              <a:avLst/>
            </a:prstGeom>
          </p:spPr>
        </p:pic>
        <p:pic>
          <p:nvPicPr>
            <p:cNvPr id="11" name="Picture 2" descr="Afficher l'image d'origine">
              <a:extLst>
                <a:ext uri="{FF2B5EF4-FFF2-40B4-BE49-F238E27FC236}">
                  <a16:creationId xmlns:a16="http://schemas.microsoft.com/office/drawing/2014/main" xmlns="" id="{40032231-49D2-4198-A75C-1AB11040BC2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475" y="76200"/>
              <a:ext cx="504825" cy="456565"/>
            </a:xfrm>
            <a:prstGeom prst="rect">
              <a:avLst/>
            </a:prstGeom>
            <a:noFill/>
            <a:extLst/>
          </p:spPr>
        </p:pic>
        <p:pic>
          <p:nvPicPr>
            <p:cNvPr id="12" name="Picture 4" descr="Afficher l'image d'origine">
              <a:extLst>
                <a:ext uri="{FF2B5EF4-FFF2-40B4-BE49-F238E27FC236}">
                  <a16:creationId xmlns:a16="http://schemas.microsoft.com/office/drawing/2014/main" xmlns="" id="{9FF1F1D6-697C-4673-8753-3F0A49112E0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3500" y="104775"/>
              <a:ext cx="433705" cy="405130"/>
            </a:xfrm>
            <a:prstGeom prst="rect">
              <a:avLst/>
            </a:prstGeom>
            <a:noFill/>
            <a:extLst/>
          </p:spPr>
        </p:pic>
        <p:pic>
          <p:nvPicPr>
            <p:cNvPr id="13" name="Image 12">
              <a:extLst>
                <a:ext uri="{FF2B5EF4-FFF2-40B4-BE49-F238E27FC236}">
                  <a16:creationId xmlns:a16="http://schemas.microsoft.com/office/drawing/2014/main" xmlns="" id="{EE1C8167-18A2-4351-8793-16149AF0B8C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38325" y="257175"/>
              <a:ext cx="1252855" cy="12255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02417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fr-FR" dirty="0"/>
          </a:p>
        </p:txBody>
      </p:sp>
      <p:pic>
        <p:nvPicPr>
          <p:cNvPr id="7" name="Espace réservé du contenu 8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973053"/>
            <a:ext cx="7272337" cy="2443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2125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fr-FR" dirty="0"/>
              <a:t>The Anthropolis Chair</a:t>
            </a:r>
          </a:p>
        </p:txBody>
      </p:sp>
      <p:pic>
        <p:nvPicPr>
          <p:cNvPr id="14" name="Espace réservé du contenu 13">
            <a:extLst>
              <a:ext uri="{FF2B5EF4-FFF2-40B4-BE49-F238E27FC236}">
                <a16:creationId xmlns:a16="http://schemas.microsoft.com/office/drawing/2014/main" xmlns="" id="{3EB4B99B-3472-463F-92DF-CA4468B0C3F8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/>
          <a:stretch>
            <a:fillRect/>
          </a:stretch>
        </p:blipFill>
        <p:spPr>
          <a:xfrm>
            <a:off x="5716588" y="1590675"/>
            <a:ext cx="3427412" cy="569913"/>
          </a:xfrm>
        </p:spPr>
      </p:pic>
      <p:pic>
        <p:nvPicPr>
          <p:cNvPr id="4" name="Espace réservé du contenu 8">
            <a:extLst>
              <a:ext uri="{FF2B5EF4-FFF2-40B4-BE49-F238E27FC236}">
                <a16:creationId xmlns:a16="http://schemas.microsoft.com/office/drawing/2014/main" xmlns="" id="{6B8E7FAB-1529-4244-BFA6-CA5CAE543E9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43608" y="1059582"/>
            <a:ext cx="3999712" cy="128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364C5022-B32E-4328-9694-92744FD8A743}"/>
              </a:ext>
            </a:extLst>
          </p:cNvPr>
          <p:cNvSpPr/>
          <p:nvPr/>
        </p:nvSpPr>
        <p:spPr>
          <a:xfrm>
            <a:off x="5187334" y="959237"/>
            <a:ext cx="36003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ysClr val="windowText" lastClr="000000"/>
                </a:solidFill>
                <a:latin typeface="Calibri" charset="0"/>
              </a:rPr>
              <a:t>Human centered innovation in the context of urban mobility systems</a:t>
            </a: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xmlns="" id="{DF4F1E3C-2D4D-4DD7-ADF2-24B35D9C4047}"/>
              </a:ext>
            </a:extLst>
          </p:cNvPr>
          <p:cNvGrpSpPr>
            <a:grpSpLocks noChangeAspect="1"/>
          </p:cNvGrpSpPr>
          <p:nvPr/>
        </p:nvGrpSpPr>
        <p:grpSpPr>
          <a:xfrm>
            <a:off x="5486744" y="2073383"/>
            <a:ext cx="2951869" cy="499563"/>
            <a:chOff x="0" y="0"/>
            <a:chExt cx="3748405" cy="634365"/>
          </a:xfrm>
        </p:grpSpPr>
        <p:pic>
          <p:nvPicPr>
            <p:cNvPr id="7" name="Image 6">
              <a:extLst>
                <a:ext uri="{FF2B5EF4-FFF2-40B4-BE49-F238E27FC236}">
                  <a16:creationId xmlns:a16="http://schemas.microsoft.com/office/drawing/2014/main" xmlns="" id="{440CBDF5-C3A2-4D91-8E4D-4F9BF69AC34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678180" cy="634365"/>
            </a:xfrm>
            <a:prstGeom prst="rect">
              <a:avLst/>
            </a:prstGeom>
          </p:spPr>
        </p:pic>
        <p:pic>
          <p:nvPicPr>
            <p:cNvPr id="8" name="Image 7">
              <a:extLst>
                <a:ext uri="{FF2B5EF4-FFF2-40B4-BE49-F238E27FC236}">
                  <a16:creationId xmlns:a16="http://schemas.microsoft.com/office/drawing/2014/main" xmlns="" id="{9F9E9DDE-4206-4DC6-968A-385573D5F70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52775" y="171450"/>
              <a:ext cx="595630" cy="322580"/>
            </a:xfrm>
            <a:prstGeom prst="rect">
              <a:avLst/>
            </a:prstGeom>
          </p:spPr>
        </p:pic>
        <p:pic>
          <p:nvPicPr>
            <p:cNvPr id="9" name="Picture 2" descr="Afficher l'image d'origine">
              <a:extLst>
                <a:ext uri="{FF2B5EF4-FFF2-40B4-BE49-F238E27FC236}">
                  <a16:creationId xmlns:a16="http://schemas.microsoft.com/office/drawing/2014/main" xmlns="" id="{40032231-49D2-4198-A75C-1AB11040BC2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475" y="76200"/>
              <a:ext cx="504825" cy="456565"/>
            </a:xfrm>
            <a:prstGeom prst="rect">
              <a:avLst/>
            </a:prstGeom>
            <a:noFill/>
            <a:extLst/>
          </p:spPr>
        </p:pic>
        <p:pic>
          <p:nvPicPr>
            <p:cNvPr id="10" name="Picture 4" descr="Afficher l'image d'origine">
              <a:extLst>
                <a:ext uri="{FF2B5EF4-FFF2-40B4-BE49-F238E27FC236}">
                  <a16:creationId xmlns:a16="http://schemas.microsoft.com/office/drawing/2014/main" xmlns="" id="{9FF1F1D6-697C-4673-8753-3F0A49112E0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3500" y="104775"/>
              <a:ext cx="433705" cy="405130"/>
            </a:xfrm>
            <a:prstGeom prst="rect">
              <a:avLst/>
            </a:prstGeom>
            <a:noFill/>
            <a:extLst/>
          </p:spPr>
        </p:pic>
        <p:pic>
          <p:nvPicPr>
            <p:cNvPr id="11" name="Image 10">
              <a:extLst>
                <a:ext uri="{FF2B5EF4-FFF2-40B4-BE49-F238E27FC236}">
                  <a16:creationId xmlns:a16="http://schemas.microsoft.com/office/drawing/2014/main" xmlns="" id="{EE1C8167-18A2-4351-8793-16149AF0B8C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38325" y="257175"/>
              <a:ext cx="1252855" cy="122555"/>
            </a:xfrm>
            <a:prstGeom prst="rect">
              <a:avLst/>
            </a:prstGeom>
          </p:spPr>
        </p:pic>
      </p:grpSp>
      <p:pic>
        <p:nvPicPr>
          <p:cNvPr id="12" name="Image 11">
            <a:extLst>
              <a:ext uri="{FF2B5EF4-FFF2-40B4-BE49-F238E27FC236}">
                <a16:creationId xmlns:a16="http://schemas.microsoft.com/office/drawing/2014/main" xmlns="" id="{CB45ED04-C26D-4B0B-B97A-F5D0A2B1F5E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43608" y="2485414"/>
            <a:ext cx="5833158" cy="2658086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 bwMode="auto">
          <a:xfrm>
            <a:off x="7127777" y="3237807"/>
            <a:ext cx="201622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45720" rIns="3600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prstClr val="black"/>
                </a:solidFill>
                <a:latin typeface="Calibri"/>
              </a:rPr>
              <a:t>4/2015-3/2019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prstClr val="black"/>
                </a:solidFill>
                <a:latin typeface="Calibri"/>
              </a:rPr>
              <a:t>2 key </a:t>
            </a:r>
            <a:r>
              <a:rPr lang="fr-FR" sz="1100" dirty="0" err="1">
                <a:solidFill>
                  <a:prstClr val="black"/>
                </a:solidFill>
                <a:latin typeface="Calibri"/>
              </a:rPr>
              <a:t>researchers</a:t>
            </a:r>
            <a:endParaRPr lang="fr-FR" sz="1100" dirty="0">
              <a:solidFill>
                <a:prstClr val="black"/>
              </a:solidFill>
              <a:latin typeface="Calibri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prstClr val="black"/>
                </a:solidFill>
                <a:latin typeface="Calibri"/>
              </a:rPr>
              <a:t>4 PhD </a:t>
            </a:r>
            <a:r>
              <a:rPr lang="fr-FR" sz="1100" dirty="0" err="1">
                <a:solidFill>
                  <a:prstClr val="black"/>
                </a:solidFill>
                <a:latin typeface="Calibri"/>
              </a:rPr>
              <a:t>Students</a:t>
            </a:r>
            <a:endParaRPr lang="fr-FR" sz="1100" dirty="0">
              <a:solidFill>
                <a:prstClr val="black"/>
              </a:solidFill>
              <a:latin typeface="Calibri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sz="1100" dirty="0" err="1">
                <a:solidFill>
                  <a:prstClr val="black"/>
                </a:solidFill>
                <a:latin typeface="Calibri"/>
              </a:rPr>
              <a:t>Several</a:t>
            </a:r>
            <a:r>
              <a:rPr lang="fr-FR" sz="1100" dirty="0">
                <a:solidFill>
                  <a:prstClr val="black"/>
                </a:solidFill>
                <a:latin typeface="Calibri"/>
              </a:rPr>
              <a:t> Master </a:t>
            </a:r>
            <a:r>
              <a:rPr lang="fr-FR" sz="1100" dirty="0" err="1">
                <a:solidFill>
                  <a:prstClr val="black"/>
                </a:solidFill>
                <a:latin typeface="Calibri"/>
              </a:rPr>
              <a:t>Students</a:t>
            </a:r>
            <a:r>
              <a:rPr lang="fr-FR" sz="1100" dirty="0">
                <a:solidFill>
                  <a:prstClr val="black"/>
                </a:solidFill>
                <a:latin typeface="Calibri"/>
              </a:rPr>
              <a:t>, </a:t>
            </a:r>
            <a:r>
              <a:rPr lang="fr-FR" sz="1100" dirty="0" err="1">
                <a:solidFill>
                  <a:prstClr val="black"/>
                </a:solidFill>
                <a:latin typeface="Calibri"/>
              </a:rPr>
              <a:t>Interns</a:t>
            </a:r>
            <a:r>
              <a:rPr lang="fr-FR" sz="1100" dirty="0">
                <a:solidFill>
                  <a:prstClr val="black"/>
                </a:solidFill>
                <a:latin typeface="Calibri"/>
              </a:rPr>
              <a:t> and </a:t>
            </a:r>
            <a:r>
              <a:rPr lang="fr-FR" sz="1100" dirty="0" err="1">
                <a:solidFill>
                  <a:prstClr val="black"/>
                </a:solidFill>
                <a:latin typeface="Calibri"/>
              </a:rPr>
              <a:t>Student</a:t>
            </a:r>
            <a:r>
              <a:rPr lang="fr-FR" sz="1100" dirty="0">
                <a:solidFill>
                  <a:prstClr val="black"/>
                </a:solidFill>
                <a:latin typeface="Calibri"/>
              </a:rPr>
              <a:t> </a:t>
            </a:r>
            <a:r>
              <a:rPr lang="fr-FR" sz="1100" dirty="0" err="1">
                <a:solidFill>
                  <a:prstClr val="black"/>
                </a:solidFill>
                <a:latin typeface="Calibri"/>
              </a:rPr>
              <a:t>Projects</a:t>
            </a:r>
            <a:endParaRPr lang="fr-FR" sz="1100" dirty="0">
              <a:solidFill>
                <a:prstClr val="black"/>
              </a:solidFill>
              <a:latin typeface="Calibri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prstClr val="black"/>
                </a:solidFill>
                <a:latin typeface="Calibri"/>
              </a:rPr>
              <a:t>3 Public Workshop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prstClr val="black"/>
                </a:solidFill>
                <a:latin typeface="Calibri"/>
              </a:rPr>
              <a:t>&gt; 20 Scientific Publications &amp; </a:t>
            </a:r>
            <a:r>
              <a:rPr lang="fr-FR" sz="1100" dirty="0" err="1">
                <a:solidFill>
                  <a:prstClr val="black"/>
                </a:solidFill>
                <a:latin typeface="Calibri"/>
              </a:rPr>
              <a:t>Presentations</a:t>
            </a:r>
            <a:endParaRPr lang="fr-FR" sz="1100" dirty="0">
              <a:solidFill>
                <a:prstClr val="black"/>
              </a:solidFill>
              <a:latin typeface="Calibri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sz="1100" dirty="0">
                <a:solidFill>
                  <a:prstClr val="black"/>
                </a:solidFill>
                <a:latin typeface="Calibri"/>
              </a:rPr>
              <a:t>8 </a:t>
            </a:r>
            <a:r>
              <a:rPr lang="fr-FR" sz="1100" dirty="0" err="1">
                <a:solidFill>
                  <a:prstClr val="black"/>
                </a:solidFill>
                <a:latin typeface="Calibri"/>
              </a:rPr>
              <a:t>Deliverables</a:t>
            </a:r>
            <a:endParaRPr lang="fr-FR" sz="1100" dirty="0">
              <a:solidFill>
                <a:prstClr val="black"/>
              </a:solidFill>
              <a:latin typeface="Calibri"/>
            </a:endParaRPr>
          </a:p>
          <a:p>
            <a:endParaRPr lang="fr-F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5142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fr-FR" dirty="0" err="1"/>
              <a:t>Understanding</a:t>
            </a:r>
            <a:r>
              <a:rPr lang="fr-FR" dirty="0"/>
              <a:t> </a:t>
            </a:r>
            <a:r>
              <a:rPr lang="fr-FR" dirty="0" err="1"/>
              <a:t>Users</a:t>
            </a:r>
            <a:endParaRPr lang="fr-FR" dirty="0"/>
          </a:p>
        </p:txBody>
      </p:sp>
      <p:graphicFrame>
        <p:nvGraphicFramePr>
          <p:cNvPr id="8" name="Espace réservé du contenu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62276792"/>
              </p:ext>
            </p:extLst>
          </p:nvPr>
        </p:nvGraphicFramePr>
        <p:xfrm>
          <a:off x="1331913" y="1276350"/>
          <a:ext cx="7272337" cy="33178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Espace réservé du texte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42504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fr-FR" dirty="0" err="1"/>
              <a:t>Foresight</a:t>
            </a:r>
            <a:r>
              <a:rPr lang="fr-FR" dirty="0"/>
              <a:t> and Innovation</a:t>
            </a:r>
          </a:p>
        </p:txBody>
      </p:sp>
      <p:graphicFrame>
        <p:nvGraphicFramePr>
          <p:cNvPr id="8" name="Espace réservé du contenu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63002234"/>
              </p:ext>
            </p:extLst>
          </p:nvPr>
        </p:nvGraphicFramePr>
        <p:xfrm>
          <a:off x="1331913" y="1276350"/>
          <a:ext cx="7272337" cy="33178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u texte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462122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fr-FR" dirty="0"/>
              <a:t>Impact</a:t>
            </a:r>
          </a:p>
        </p:txBody>
      </p:sp>
      <p:graphicFrame>
        <p:nvGraphicFramePr>
          <p:cNvPr id="8" name="Espace réservé du contenu 7"/>
          <p:cNvGraphicFramePr>
            <a:graphicFrameLocks noGrp="1"/>
          </p:cNvGraphicFramePr>
          <p:nvPr>
            <p:ph idx="1"/>
            <p:extLst/>
          </p:nvPr>
        </p:nvGraphicFramePr>
        <p:xfrm>
          <a:off x="1331913" y="1276350"/>
          <a:ext cx="7272337" cy="33178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ce réservé du texte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829460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xmlns="" id="{5A4B168B-CE9D-4C6D-9F8A-0C98343760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fr-FR" dirty="0" err="1"/>
              <a:t>Overview</a:t>
            </a:r>
            <a:r>
              <a:rPr lang="fr-FR" dirty="0"/>
              <a:t> of the </a:t>
            </a:r>
            <a:r>
              <a:rPr lang="fr-FR" dirty="0" err="1"/>
              <a:t>activities</a:t>
            </a:r>
            <a:endParaRPr lang="en-US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1001070"/>
            <a:ext cx="6836765" cy="414243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5839805" y="847181"/>
            <a:ext cx="27992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FR" sz="1400" b="1" dirty="0" err="1">
                <a:solidFill>
                  <a:srgbClr val="00688D"/>
                </a:solidFill>
                <a:latin typeface="+mn-lt"/>
              </a:rPr>
              <a:t>Adapted</a:t>
            </a:r>
            <a:r>
              <a:rPr lang="fr-FR" sz="1400" b="1" dirty="0">
                <a:solidFill>
                  <a:srgbClr val="00688D"/>
                </a:solidFill>
                <a:latin typeface="+mn-lt"/>
              </a:rPr>
              <a:t> </a:t>
            </a:r>
            <a:r>
              <a:rPr lang="fr-FR" sz="1400" b="1" dirty="0" err="1">
                <a:solidFill>
                  <a:srgbClr val="00688D"/>
                </a:solidFill>
                <a:latin typeface="+mn-lt"/>
              </a:rPr>
              <a:t>from</a:t>
            </a:r>
            <a:r>
              <a:rPr lang="fr-FR" sz="1400" b="1" dirty="0">
                <a:solidFill>
                  <a:srgbClr val="00688D"/>
                </a:solidFill>
                <a:latin typeface="+mn-lt"/>
              </a:rPr>
              <a:t> </a:t>
            </a:r>
            <a:r>
              <a:rPr lang="fr-FR" sz="1400" b="1" dirty="0" err="1">
                <a:solidFill>
                  <a:srgbClr val="00688D"/>
                </a:solidFill>
                <a:latin typeface="+mn-lt"/>
              </a:rPr>
              <a:t>Brimont</a:t>
            </a:r>
            <a:r>
              <a:rPr lang="fr-FR" sz="1400" b="1" dirty="0">
                <a:solidFill>
                  <a:srgbClr val="00688D"/>
                </a:solidFill>
                <a:latin typeface="+mn-lt"/>
              </a:rPr>
              <a:t> et al. (2016)</a:t>
            </a:r>
          </a:p>
        </p:txBody>
      </p:sp>
    </p:spTree>
    <p:extLst>
      <p:ext uri="{BB962C8B-B14F-4D97-AF65-F5344CB8AC3E}">
        <p14:creationId xmlns:p14="http://schemas.microsoft.com/office/powerpoint/2010/main" val="1312526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xmlns="" id="{5A4B168B-CE9D-4C6D-9F8A-0C98343760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fr-FR" dirty="0"/>
              <a:t>PhD </a:t>
            </a:r>
            <a:r>
              <a:rPr lang="fr-FR" dirty="0" err="1"/>
              <a:t>theses</a:t>
            </a:r>
            <a:endParaRPr lang="en-US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xmlns="" id="{B16354C9-55C3-447C-BE9C-99ED9C420C3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/>
              <a:t>Ouail Al Maghraoui (2016-2019)</a:t>
            </a:r>
          </a:p>
          <a:p>
            <a:pPr lvl="1"/>
            <a:r>
              <a:rPr lang="en-US" sz="1800" dirty="0"/>
              <a:t>“Designing for urban mobility-Modeling the traveler experience” Supervised by J. Puchinger, F. </a:t>
            </a:r>
            <a:r>
              <a:rPr lang="en-US" sz="1800" dirty="0" err="1"/>
              <a:t>Vallet</a:t>
            </a:r>
            <a:r>
              <a:rPr lang="en-US" sz="1800" dirty="0"/>
              <a:t>, B. Yannou</a:t>
            </a:r>
          </a:p>
          <a:p>
            <a:endParaRPr lang="en-US" dirty="0"/>
          </a:p>
        </p:txBody>
      </p:sp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xmlns="" id="{54E370AF-FA57-45D5-B67A-796DD4582558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dirty="0"/>
              <a:t>Abood Mourad (since 06/2016)</a:t>
            </a:r>
          </a:p>
          <a:p>
            <a:pPr lvl="1"/>
            <a:r>
              <a:rPr lang="en-US" sz="1800" dirty="0"/>
              <a:t>“Synchronizing passenger and freight flows in urban mobility systems” Supervised by J. Puchinger and C. Chu</a:t>
            </a:r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xmlns="" id="{4541A181-03F3-43B0-9BCE-5B3E3EE100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6330" y="3081114"/>
            <a:ext cx="3197629" cy="1825911"/>
          </a:xfrm>
          <a:prstGeom prst="rect">
            <a:avLst/>
          </a:prstGeom>
        </p:spPr>
      </p:pic>
      <p:pic>
        <p:nvPicPr>
          <p:cNvPr id="8" name="Image 7">
            <a:extLst>
              <a:ext uri="{FF2B5EF4-FFF2-40B4-BE49-F238E27FC236}">
                <a16:creationId xmlns:a16="http://schemas.microsoft.com/office/drawing/2014/main" xmlns="" id="{38804359-FDB7-4E27-83EF-F1D35B9C9D5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6681" y="3291830"/>
            <a:ext cx="3407569" cy="1615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22133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xmlns="" id="{5A4B168B-CE9D-4C6D-9F8A-0C98343760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PhD </a:t>
            </a:r>
            <a:r>
              <a:rPr lang="fr-FR" dirty="0" err="1"/>
              <a:t>Theses</a:t>
            </a:r>
            <a:endParaRPr lang="en-US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xmlns="" id="{65DD3C2F-27EF-4461-8D33-428585F715DC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 err="1"/>
              <a:t>Réza</a:t>
            </a:r>
            <a:r>
              <a:rPr lang="en-US" sz="2000" dirty="0"/>
              <a:t> </a:t>
            </a:r>
            <a:r>
              <a:rPr lang="en-US" sz="2000" dirty="0" err="1"/>
              <a:t>Vosooghi</a:t>
            </a:r>
            <a:r>
              <a:rPr lang="en-US" sz="2000" dirty="0"/>
              <a:t> (since 11/2016)</a:t>
            </a:r>
          </a:p>
          <a:p>
            <a:pPr lvl="1"/>
            <a:r>
              <a:rPr lang="en-US" sz="1800" dirty="0"/>
              <a:t>« Innovative last mile transportation service-system design and modeling». Supervised by</a:t>
            </a:r>
            <a:br>
              <a:rPr lang="en-US" sz="1800" dirty="0"/>
            </a:br>
            <a:r>
              <a:rPr lang="en-US" sz="1800" dirty="0"/>
              <a:t>M. </a:t>
            </a:r>
            <a:r>
              <a:rPr lang="en-US" sz="1800"/>
              <a:t>Jankovic and J</a:t>
            </a:r>
            <a:r>
              <a:rPr lang="en-US" sz="1800" dirty="0"/>
              <a:t>. Puchinger</a:t>
            </a:r>
            <a:br>
              <a:rPr lang="en-US" sz="1800" dirty="0"/>
            </a:br>
            <a:r>
              <a:rPr lang="en-US" sz="1800" dirty="0"/>
              <a:t>Performed within MSM project.</a:t>
            </a:r>
          </a:p>
          <a:p>
            <a:endParaRPr lang="en-US" dirty="0"/>
          </a:p>
        </p:txBody>
      </p:sp>
      <p:sp>
        <p:nvSpPr>
          <p:cNvPr id="10" name="Espace réservé du contenu 9">
            <a:extLst>
              <a:ext uri="{FF2B5EF4-FFF2-40B4-BE49-F238E27FC236}">
                <a16:creationId xmlns:a16="http://schemas.microsoft.com/office/drawing/2014/main" xmlns="" id="{B320C251-C8FC-4778-B14E-8E2F715FE5F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/>
          <a:p>
            <a:r>
              <a:rPr lang="en-US" sz="2000" dirty="0"/>
              <a:t>Shaohua Yu (since 10/2017)</a:t>
            </a:r>
          </a:p>
          <a:p>
            <a:pPr lvl="1"/>
            <a:r>
              <a:rPr lang="en-US" sz="1800" dirty="0"/>
              <a:t>« </a:t>
            </a:r>
            <a:r>
              <a:rPr lang="en-US" altLang="zh-CN" sz="1800" dirty="0"/>
              <a:t>Optimization models and methods for tour planning in smart urban logistics</a:t>
            </a:r>
            <a:r>
              <a:rPr lang="en-US" sz="1800" dirty="0"/>
              <a:t>».</a:t>
            </a:r>
            <a:br>
              <a:rPr lang="en-US" sz="1800" dirty="0"/>
            </a:br>
            <a:r>
              <a:rPr lang="en-US" sz="1800" dirty="0"/>
              <a:t>Supervised by</a:t>
            </a:r>
            <a:br>
              <a:rPr lang="en-US" sz="1800" dirty="0"/>
            </a:br>
            <a:r>
              <a:rPr lang="en-US" sz="1800" dirty="0"/>
              <a:t>J. Puchinger and S. Sun.</a:t>
            </a:r>
            <a:br>
              <a:rPr lang="en-US" sz="1800" dirty="0"/>
            </a:br>
            <a:r>
              <a:rPr lang="en-US" sz="1800" dirty="0"/>
              <a:t>CSC scholarship.</a:t>
            </a:r>
          </a:p>
        </p:txBody>
      </p:sp>
      <p:pic>
        <p:nvPicPr>
          <p:cNvPr id="9" name="Image 8">
            <a:extLst>
              <a:ext uri="{FF2B5EF4-FFF2-40B4-BE49-F238E27FC236}">
                <a16:creationId xmlns:a16="http://schemas.microsoft.com/office/drawing/2014/main" xmlns="" id="{14AB1164-51C4-4663-BC6B-CA965BE665C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3871"/>
          <a:stretch/>
        </p:blipFill>
        <p:spPr>
          <a:xfrm>
            <a:off x="1115616" y="3435846"/>
            <a:ext cx="3224475" cy="1448538"/>
          </a:xfrm>
          <a:prstGeom prst="rect">
            <a:avLst/>
          </a:prstGeom>
        </p:spPr>
      </p:pic>
      <p:graphicFrame>
        <p:nvGraphicFramePr>
          <p:cNvPr id="11" name="对象 2">
            <a:extLst>
              <a:ext uri="{FF2B5EF4-FFF2-40B4-BE49-F238E27FC236}">
                <a16:creationId xmlns:a16="http://schemas.microsoft.com/office/drawing/2014/main" xmlns="" id="{0CF7C126-C50C-4C14-A12A-2FB6F49E630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844852" y="3518356"/>
          <a:ext cx="3994348" cy="1283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5" imgW="33286233" imgH="10695986" progId="Visio.Drawing.11">
                  <p:embed/>
                </p:oleObj>
              </mc:Choice>
              <mc:Fallback>
                <p:oleObj name="Visio" r:id="rId5" imgW="33286233" imgH="10695986" progId="Visio.Drawing.11">
                  <p:embed/>
                  <p:pic>
                    <p:nvPicPr>
                      <p:cNvPr id="11" name="对象 2">
                        <a:extLst>
                          <a:ext uri="{FF2B5EF4-FFF2-40B4-BE49-F238E27FC236}">
                            <a16:creationId xmlns:a16="http://schemas.microsoft.com/office/drawing/2014/main" xmlns="" id="{0CF7C126-C50C-4C14-A12A-2FB6F49E63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44852" y="3518356"/>
                        <a:ext cx="3994348" cy="12835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23767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xmlns="" id="{5A4B168B-CE9D-4C6D-9F8A-0C98343760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fr-CA" dirty="0"/>
              <a:t>Future </a:t>
            </a:r>
            <a:r>
              <a:rPr lang="fr-CA" dirty="0" err="1"/>
              <a:t>mobility</a:t>
            </a:r>
            <a:r>
              <a:rPr lang="fr-CA" dirty="0"/>
              <a:t> workshops</a:t>
            </a:r>
            <a:endParaRPr lang="en-US" dirty="0"/>
          </a:p>
        </p:txBody>
      </p:sp>
      <p:pic>
        <p:nvPicPr>
          <p:cNvPr id="24" name="Image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059582"/>
            <a:ext cx="8252409" cy="3909035"/>
          </a:xfrm>
          <a:prstGeom prst="rect">
            <a:avLst/>
          </a:prstGeom>
        </p:spPr>
      </p:pic>
      <p:sp>
        <p:nvSpPr>
          <p:cNvPr id="25" name="Rectangle 24"/>
          <p:cNvSpPr/>
          <p:nvPr/>
        </p:nvSpPr>
        <p:spPr>
          <a:xfrm>
            <a:off x="4932040" y="843558"/>
            <a:ext cx="40620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fr-FR" sz="1400" b="1" dirty="0" err="1">
                <a:solidFill>
                  <a:srgbClr val="00688D"/>
                </a:solidFill>
                <a:latin typeface="+mn-lt"/>
              </a:rPr>
              <a:t>Combining</a:t>
            </a:r>
            <a:r>
              <a:rPr lang="fr-FR" sz="1400" b="1" dirty="0">
                <a:solidFill>
                  <a:srgbClr val="00688D"/>
                </a:solidFill>
                <a:latin typeface="+mn-lt"/>
              </a:rPr>
              <a:t> </a:t>
            </a:r>
            <a:r>
              <a:rPr lang="fr-FR" sz="1400" b="1" dirty="0" err="1">
                <a:solidFill>
                  <a:srgbClr val="00688D"/>
                </a:solidFill>
                <a:latin typeface="+mn-lt"/>
              </a:rPr>
              <a:t>personas</a:t>
            </a:r>
            <a:r>
              <a:rPr lang="fr-FR" sz="1400" b="1" dirty="0">
                <a:solidFill>
                  <a:srgbClr val="00688D"/>
                </a:solidFill>
                <a:latin typeface="+mn-lt"/>
              </a:rPr>
              <a:t> and future scenarios: </a:t>
            </a:r>
            <a:r>
              <a:rPr lang="fr-FR" sz="1400" b="1" dirty="0" err="1">
                <a:solidFill>
                  <a:srgbClr val="00688D"/>
                </a:solidFill>
                <a:latin typeface="+mn-lt"/>
              </a:rPr>
              <a:t>Overview</a:t>
            </a:r>
            <a:endParaRPr lang="fr-FR" sz="1400" b="1" dirty="0">
              <a:solidFill>
                <a:srgbClr val="00688D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18222997"/>
      </p:ext>
    </p:extLst>
  </p:cSld>
  <p:clrMapOvr>
    <a:masterClrMapping/>
  </p:clrMapOvr>
</p:sld>
</file>

<file path=ppt/theme/theme1.xml><?xml version="1.0" encoding="utf-8"?>
<a:theme xmlns:a="http://schemas.openxmlformats.org/drawingml/2006/main" name="SystemX-PPT2014-16-9_Template-v3">
  <a:themeElements>
    <a:clrScheme name="SystemX 1">
      <a:dk1>
        <a:sysClr val="windowText" lastClr="000000"/>
      </a:dk1>
      <a:lt1>
        <a:sysClr val="window" lastClr="FFFFFF"/>
      </a:lt1>
      <a:dk2>
        <a:srgbClr val="212121"/>
      </a:dk2>
      <a:lt2>
        <a:srgbClr val="CDD4D7"/>
      </a:lt2>
      <a:accent1>
        <a:srgbClr val="009DDF"/>
      </a:accent1>
      <a:accent2>
        <a:srgbClr val="00688D"/>
      </a:accent2>
      <a:accent3>
        <a:srgbClr val="B50B1B"/>
      </a:accent3>
      <a:accent4>
        <a:srgbClr val="E27823"/>
      </a:accent4>
      <a:accent5>
        <a:srgbClr val="B2CD29"/>
      </a:accent5>
      <a:accent6>
        <a:srgbClr val="2C9C89"/>
      </a:accent6>
      <a:hlink>
        <a:srgbClr val="00658F"/>
      </a:hlink>
      <a:folHlink>
        <a:srgbClr val="7E518C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  <a:ext uri="{FAA26D3D-D897-4be2-8F04-BA451C77F1D7}">
            <ma14:placeholderFlag xmlns:ma14="http://schemas.microsoft.com/office/mac/drawingml/2011/main" xmlns="" val="1"/>
          </a:ext>
        </a:extLst>
      </a:spPr>
      <a:bodyPr vert="horz" wrap="square" lIns="0" tIns="45720" rIns="36000" bIns="45720" numCol="1" anchor="b" anchorCtr="0" compatLnSpc="1">
        <a:prstTxWarp prst="textNoShape">
          <a:avLst/>
        </a:prstTxWarp>
      </a:bodyPr>
      <a:lstStyle>
        <a:defPPr>
          <a:defRPr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Conception personnalisée">
  <a:themeElements>
    <a:clrScheme name="Personnalisée 2">
      <a:dk1>
        <a:srgbClr val="141313"/>
      </a:dk1>
      <a:lt1>
        <a:sysClr val="window" lastClr="FFFFFF"/>
      </a:lt1>
      <a:dk2>
        <a:srgbClr val="212121"/>
      </a:dk2>
      <a:lt2>
        <a:srgbClr val="CDD4D7"/>
      </a:lt2>
      <a:accent1>
        <a:srgbClr val="009DDF"/>
      </a:accent1>
      <a:accent2>
        <a:srgbClr val="00688D"/>
      </a:accent2>
      <a:accent3>
        <a:srgbClr val="B50B1B"/>
      </a:accent3>
      <a:accent4>
        <a:srgbClr val="E27823"/>
      </a:accent4>
      <a:accent5>
        <a:srgbClr val="96B729"/>
      </a:accent5>
      <a:accent6>
        <a:srgbClr val="2C9C89"/>
      </a:accent6>
      <a:hlink>
        <a:srgbClr val="00658F"/>
      </a:hlink>
      <a:folHlink>
        <a:srgbClr val="7E518C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SystemX-PPT2014-16-9_Template-v3">
  <a:themeElements>
    <a:clrScheme name="SystemX 1">
      <a:dk1>
        <a:sysClr val="windowText" lastClr="000000"/>
      </a:dk1>
      <a:lt1>
        <a:sysClr val="window" lastClr="FFFFFF"/>
      </a:lt1>
      <a:dk2>
        <a:srgbClr val="212121"/>
      </a:dk2>
      <a:lt2>
        <a:srgbClr val="CDD4D7"/>
      </a:lt2>
      <a:accent1>
        <a:srgbClr val="009DDF"/>
      </a:accent1>
      <a:accent2>
        <a:srgbClr val="00688D"/>
      </a:accent2>
      <a:accent3>
        <a:srgbClr val="B50B1B"/>
      </a:accent3>
      <a:accent4>
        <a:srgbClr val="E27823"/>
      </a:accent4>
      <a:accent5>
        <a:srgbClr val="B2CD29"/>
      </a:accent5>
      <a:accent6>
        <a:srgbClr val="2C9C89"/>
      </a:accent6>
      <a:hlink>
        <a:srgbClr val="00658F"/>
      </a:hlink>
      <a:folHlink>
        <a:srgbClr val="7E518C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  <a:ext uri="{FAA26D3D-D897-4be2-8F04-BA451C77F1D7}">
            <ma14:placeholderFlag xmlns:ma14="http://schemas.microsoft.com/office/mac/drawingml/2011/main" xmlns="" val="1"/>
          </a:ext>
        </a:extLst>
      </a:spPr>
      <a:bodyPr vert="horz" wrap="square" lIns="0" tIns="45720" rIns="36000" bIns="45720" numCol="1" anchor="b" anchorCtr="0" compatLnSpc="1">
        <a:prstTxWarp prst="textNoShape">
          <a:avLst/>
        </a:prstTxWarp>
      </a:bodyPr>
      <a:lstStyle>
        <a:defPPr>
          <a:defRPr smtClean="0"/>
        </a:defPPr>
      </a:lstStyle>
    </a:txDef>
  </a:objectDefaults>
  <a:extraClrSchemeLst/>
</a:theme>
</file>

<file path=ppt/theme/theme4.xml><?xml version="1.0" encoding="utf-8"?>
<a:theme xmlns:a="http://schemas.openxmlformats.org/drawingml/2006/main" name="1_Conception personnalisée">
  <a:themeElements>
    <a:clrScheme name="Personnalisée 2">
      <a:dk1>
        <a:srgbClr val="141313"/>
      </a:dk1>
      <a:lt1>
        <a:sysClr val="window" lastClr="FFFFFF"/>
      </a:lt1>
      <a:dk2>
        <a:srgbClr val="212121"/>
      </a:dk2>
      <a:lt2>
        <a:srgbClr val="CDD4D7"/>
      </a:lt2>
      <a:accent1>
        <a:srgbClr val="009DDF"/>
      </a:accent1>
      <a:accent2>
        <a:srgbClr val="00688D"/>
      </a:accent2>
      <a:accent3>
        <a:srgbClr val="B50B1B"/>
      </a:accent3>
      <a:accent4>
        <a:srgbClr val="E27823"/>
      </a:accent4>
      <a:accent5>
        <a:srgbClr val="96B729"/>
      </a:accent5>
      <a:accent6>
        <a:srgbClr val="2C9C89"/>
      </a:accent6>
      <a:hlink>
        <a:srgbClr val="00658F"/>
      </a:hlink>
      <a:folHlink>
        <a:srgbClr val="7E518C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2_SystemX-PPT2014-16-9_Template-v3">
  <a:themeElements>
    <a:clrScheme name="SystemX 1">
      <a:dk1>
        <a:sysClr val="windowText" lastClr="000000"/>
      </a:dk1>
      <a:lt1>
        <a:sysClr val="window" lastClr="FFFFFF"/>
      </a:lt1>
      <a:dk2>
        <a:srgbClr val="212121"/>
      </a:dk2>
      <a:lt2>
        <a:srgbClr val="CDD4D7"/>
      </a:lt2>
      <a:accent1>
        <a:srgbClr val="009DDF"/>
      </a:accent1>
      <a:accent2>
        <a:srgbClr val="00688D"/>
      </a:accent2>
      <a:accent3>
        <a:srgbClr val="B50B1B"/>
      </a:accent3>
      <a:accent4>
        <a:srgbClr val="E27823"/>
      </a:accent4>
      <a:accent5>
        <a:srgbClr val="B2CD29"/>
      </a:accent5>
      <a:accent6>
        <a:srgbClr val="2C9C89"/>
      </a:accent6>
      <a:hlink>
        <a:srgbClr val="00658F"/>
      </a:hlink>
      <a:folHlink>
        <a:srgbClr val="7E518C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  <a:ext uri="{FAA26D3D-D897-4be2-8F04-BA451C77F1D7}">
            <ma14:placeholderFlag xmlns="" xmlns:ma14="http://schemas.microsoft.com/office/mac/drawingml/2011/main" val="1"/>
          </a:ext>
        </a:extLst>
      </a:spPr>
      <a:bodyPr vert="horz" wrap="square" lIns="0" tIns="45720" rIns="36000" bIns="45720" numCol="1" anchor="b" anchorCtr="0" compatLnSpc="1">
        <a:prstTxWarp prst="textNoShape">
          <a:avLst/>
        </a:prstTxWarp>
      </a:bodyPr>
      <a:lstStyle>
        <a:defPPr>
          <a:defRPr smtClean="0"/>
        </a:defPPr>
      </a:lstStyle>
    </a:txDef>
  </a:objectDefaults>
  <a:extraClrSchemeLst/>
</a:theme>
</file>

<file path=ppt/theme/theme6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ystemX-PPT2014-16-9_Template-v3.pot</Template>
  <TotalTime>15092</TotalTime>
  <Words>265</Words>
  <Application>Microsoft Office PowerPoint</Application>
  <PresentationFormat>Affichage à l'écran (16:9)</PresentationFormat>
  <Paragraphs>64</Paragraphs>
  <Slides>10</Slides>
  <Notes>6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5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0</vt:i4>
      </vt:variant>
    </vt:vector>
  </HeadingPairs>
  <TitlesOfParts>
    <vt:vector size="21" baseType="lpstr">
      <vt:lpstr>ＭＳ Ｐゴシック</vt:lpstr>
      <vt:lpstr>Arial</vt:lpstr>
      <vt:lpstr>Calibri</vt:lpstr>
      <vt:lpstr>Courier New</vt:lpstr>
      <vt:lpstr>Wingdings</vt:lpstr>
      <vt:lpstr>SystemX-PPT2014-16-9_Template-v3</vt:lpstr>
      <vt:lpstr>Conception personnalisée</vt:lpstr>
      <vt:lpstr>1_SystemX-PPT2014-16-9_Template-v3</vt:lpstr>
      <vt:lpstr>1_Conception personnalisée</vt:lpstr>
      <vt:lpstr>2_SystemX-PPT2014-16-9_Template-v3</vt:lpstr>
      <vt:lpstr>Visio</vt:lpstr>
      <vt:lpstr>Présentation PowerPoint</vt:lpstr>
      <vt:lpstr>The Anthropolis Chair</vt:lpstr>
      <vt:lpstr>Understanding Users</vt:lpstr>
      <vt:lpstr>Foresight and Innovation</vt:lpstr>
      <vt:lpstr>Impact</vt:lpstr>
      <vt:lpstr>Overview of the activities</vt:lpstr>
      <vt:lpstr>PhD theses</vt:lpstr>
      <vt:lpstr>PhD Theses</vt:lpstr>
      <vt:lpstr>Future mobility workshops</vt:lpstr>
      <vt:lpstr>Présentation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RT SystemX</dc:title>
  <dc:creator>EPP</dc:creator>
  <cp:lastModifiedBy>Reza VOSOOGHI</cp:lastModifiedBy>
  <cp:revision>1030</cp:revision>
  <cp:lastPrinted>2011-11-08T17:22:03Z</cp:lastPrinted>
  <dcterms:created xsi:type="dcterms:W3CDTF">2011-01-25T18:13:50Z</dcterms:created>
  <dcterms:modified xsi:type="dcterms:W3CDTF">2019-04-16T05:54:07Z</dcterms:modified>
</cp:coreProperties>
</file>